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81263B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C55673" w:rsidRPr="0081263B">
        <w:rPr>
          <w:sz w:val="26"/>
          <w:szCs w:val="26"/>
        </w:rPr>
        <w:t>7</w:t>
      </w:r>
    </w:p>
    <w:p w:rsidR="003D0ACA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500C9A">
        <w:rPr>
          <w:sz w:val="26"/>
          <w:szCs w:val="26"/>
        </w:rPr>
        <w:t>Высокопроизводительные вычислительные комплексы</w:t>
      </w:r>
      <w:r w:rsidRPr="002255B0">
        <w:rPr>
          <w:sz w:val="26"/>
          <w:szCs w:val="26"/>
        </w:rPr>
        <w:t>»</w:t>
      </w:r>
    </w:p>
    <w:p w:rsidR="00C81952" w:rsidRPr="002255B0" w:rsidRDefault="00C81952" w:rsidP="00836F0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Вариант 6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92246E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4</w:t>
      </w:r>
      <w:r w:rsidR="00BB7801">
        <w:rPr>
          <w:sz w:val="26"/>
          <w:szCs w:val="26"/>
        </w:rPr>
        <w:t>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500C9A">
        <w:rPr>
          <w:sz w:val="26"/>
          <w:szCs w:val="26"/>
        </w:rPr>
        <w:t>Вожегов</w:t>
      </w:r>
      <w:proofErr w:type="spellEnd"/>
      <w:r w:rsidR="00500C9A">
        <w:rPr>
          <w:sz w:val="26"/>
          <w:szCs w:val="26"/>
        </w:rPr>
        <w:t xml:space="preserve"> Д.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A67B30" w:rsidRDefault="003D0ACA" w:rsidP="003D0ACA">
      <w:pPr>
        <w:spacing w:after="0" w:line="240" w:lineRule="auto"/>
        <w:jc w:val="center"/>
        <w:rPr>
          <w:sz w:val="26"/>
          <w:szCs w:val="26"/>
          <w:lang w:val="en-US"/>
        </w:rPr>
        <w:sectPr w:rsidR="003D0ACA" w:rsidRPr="00A67B3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5F758A">
        <w:rPr>
          <w:sz w:val="26"/>
          <w:szCs w:val="26"/>
        </w:rPr>
        <w:t>7</w:t>
      </w:r>
    </w:p>
    <w:bookmarkEnd w:id="0"/>
    <w:p w:rsidR="00766C64" w:rsidRDefault="000B7097" w:rsidP="001E4165">
      <w:pPr>
        <w:pStyle w:val="a"/>
      </w:pPr>
      <w:r>
        <w:lastRenderedPageBreak/>
        <w:t>Задание 1</w:t>
      </w:r>
    </w:p>
    <w:p w:rsidR="00993BF2" w:rsidRDefault="00993BF2" w:rsidP="00993BF2">
      <w:pPr>
        <w:pStyle w:val="ae"/>
      </w:pPr>
      <w:r>
        <w:t>Вычислить адрес узла-получателя в сети, определяемой заданной функцией</w:t>
      </w:r>
    </w:p>
    <w:tbl>
      <w:tblPr>
        <w:tblW w:w="96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3"/>
        <w:gridCol w:w="5136"/>
        <w:gridCol w:w="1277"/>
        <w:gridCol w:w="1373"/>
      </w:tblGrid>
      <w:tr w:rsidR="00993BF2" w:rsidRPr="00993BF2" w:rsidTr="00993BF2">
        <w:tc>
          <w:tcPr>
            <w:tcW w:w="1873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Формула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Адрес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узла-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источника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Адрес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узла-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лучателя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Идеальное тасование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8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3.5pt;height:18.75pt" o:ole="">
                  <v:imagedata r:id="rId9" o:title=""/>
                </v:shape>
                <o:OLEObject Type="Embed" ProgID="Equation.3" ShapeID="_x0000_i1025" DrawAspect="Content" ObjectID="_1574323656" r:id="rId10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bottom"/>
          </w:tcPr>
          <w:p w:rsidR="00993BF2" w:rsidRPr="007E316C" w:rsidRDefault="00993BF2" w:rsidP="00993BF2">
            <w:pPr>
              <w:widowControl w:val="0"/>
              <w:ind w:right="-9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111</w:t>
            </w:r>
          </w:p>
        </w:tc>
        <w:tc>
          <w:tcPr>
            <w:tcW w:w="0" w:type="auto"/>
            <w:vAlign w:val="bottom"/>
          </w:tcPr>
          <w:p w:rsidR="00993BF2" w:rsidRPr="007E316C" w:rsidRDefault="00993BF2" w:rsidP="00993BF2">
            <w:pPr>
              <w:widowControl w:val="0"/>
              <w:ind w:right="-15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11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Отсутствие тасования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200" w:dyaOrig="360">
                <v:shape id="_x0000_i1026" type="#_x0000_t75" style="width:159.75pt;height:18.75pt" o:ole="">
                  <v:imagedata r:id="rId11" o:title=""/>
                </v:shape>
                <o:OLEObject Type="Embed" ProgID="Equation.3" ShapeID="_x0000_i1026" DrawAspect="Content" ObjectID="_1574323657" r:id="rId12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sz w:val="24"/>
                <w:szCs w:val="24"/>
                <w:lang w:val="en-US" w:eastAsia="ru-RU"/>
              </w:rPr>
              <w:t>111001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sz w:val="24"/>
                <w:szCs w:val="24"/>
                <w:lang w:val="en-US" w:eastAsia="ru-RU"/>
              </w:rPr>
              <w:t>11110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proofErr w:type="spellStart"/>
            <w:r w:rsidRPr="00993BF2">
              <w:rPr>
                <w:sz w:val="24"/>
                <w:szCs w:val="24"/>
                <w:lang w:eastAsia="ru-RU"/>
              </w:rPr>
              <w:t>Субтасование</w:t>
            </w:r>
            <w:proofErr w:type="spellEnd"/>
            <w:r w:rsidRPr="00993BF2">
              <w:rPr>
                <w:sz w:val="24"/>
                <w:szCs w:val="24"/>
                <w:lang w:eastAsia="ru-RU"/>
              </w:rPr>
              <w:t xml:space="preserve">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 4-ому биту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4459" w:dyaOrig="360">
                <v:shape id="_x0000_i1027" type="#_x0000_t75" style="width:222.75pt;height:18.75pt" o:ole="">
                  <v:imagedata r:id="rId13" o:title=""/>
                </v:shape>
                <o:OLEObject Type="Embed" ProgID="Equation.3" ShapeID="_x0000_i1027" DrawAspect="Content" ObjectID="_1574323658" r:id="rId14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001100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001001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proofErr w:type="spellStart"/>
            <w:r w:rsidRPr="00993BF2">
              <w:rPr>
                <w:sz w:val="24"/>
                <w:szCs w:val="24"/>
                <w:lang w:eastAsia="ru-RU"/>
              </w:rPr>
              <w:t>Супертасование</w:t>
            </w:r>
            <w:proofErr w:type="spellEnd"/>
            <w:r w:rsidRPr="00993BF2">
              <w:rPr>
                <w:sz w:val="24"/>
                <w:szCs w:val="24"/>
                <w:lang w:eastAsia="ru-RU"/>
              </w:rPr>
              <w:t xml:space="preserve">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 3-му биту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4900" w:dyaOrig="360">
                <v:shape id="_x0000_i1028" type="#_x0000_t75" style="width:246pt;height:18.75pt" o:ole="">
                  <v:imagedata r:id="rId15" o:title=""/>
                </v:shape>
                <o:OLEObject Type="Embed" ProgID="Equation.3" ShapeID="_x0000_i1028" DrawAspect="Content" ObjectID="_1574323659" r:id="rId16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11011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11011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Баттерфляй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680" w:dyaOrig="360">
                <v:shape id="_x0000_i1029" type="#_x0000_t75" style="width:184.5pt;height:18.75pt" o:ole="">
                  <v:imagedata r:id="rId17" o:title=""/>
                </v:shape>
                <o:OLEObject Type="Embed" ProgID="Equation.3" ShapeID="_x0000_i1029" DrawAspect="Content" ObjectID="_1574323660" r:id="rId18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110011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11001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 xml:space="preserve">Реверсирование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битов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180" w:dyaOrig="360">
                <v:shape id="_x0000_i1030" type="#_x0000_t75" style="width:159pt;height:18.75pt" o:ole="">
                  <v:imagedata r:id="rId19" o:title=""/>
                </v:shape>
                <o:OLEObject Type="Embed" ProgID="Equation.3" ShapeID="_x0000_i1030" DrawAspect="Content" ObjectID="_1574323661" r:id="rId20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11100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01111</w:t>
            </w:r>
          </w:p>
        </w:tc>
      </w:tr>
    </w:tbl>
    <w:p w:rsidR="005D52BA" w:rsidRDefault="005D52BA" w:rsidP="00993BF2">
      <w:pPr>
        <w:pStyle w:val="ae"/>
      </w:pPr>
    </w:p>
    <w:p w:rsidR="005D52BA" w:rsidRDefault="005D52BA" w:rsidP="005D52BA">
      <w:pPr>
        <w:pStyle w:val="a"/>
      </w:pPr>
      <w:r>
        <w:t>Задание 2</w:t>
      </w:r>
    </w:p>
    <w:p w:rsidR="005D52BA" w:rsidRDefault="005D52BA" w:rsidP="005D52BA">
      <w:pPr>
        <w:pStyle w:val="ae"/>
      </w:pPr>
      <w:r>
        <w:t>Нарисуйте сеть с топологией Баньян 16*16</w:t>
      </w:r>
    </w:p>
    <w:p w:rsidR="006E4ADF" w:rsidRPr="00007D7A" w:rsidRDefault="005D52BA" w:rsidP="006E4ADF">
      <w:pPr>
        <w:pStyle w:val="ae"/>
      </w:pPr>
      <w:r w:rsidRPr="00007D7A">
        <w:t xml:space="preserve">Параметры сети: </w:t>
      </w:r>
      <w:r w:rsidR="00C30C1E" w:rsidRPr="00007D7A">
        <w:rPr>
          <w:position w:val="-6"/>
          <w:lang w:val="en-US"/>
        </w:rPr>
        <w:object w:dxaOrig="680" w:dyaOrig="279">
          <v:shape id="_x0000_i1031" type="#_x0000_t75" style="width:33pt;height:14.25pt" o:ole="">
            <v:imagedata r:id="rId21" o:title=""/>
          </v:shape>
          <o:OLEObject Type="Embed" ProgID="Equation.3" ShapeID="_x0000_i1031" DrawAspect="Content" ObjectID="_1574323662" r:id="rId22"/>
        </w:object>
      </w:r>
      <w:r w:rsidRPr="00007D7A">
        <w:t xml:space="preserve">, число ступеней </w:t>
      </w:r>
      <w:r w:rsidR="00C30C1E" w:rsidRPr="00007D7A">
        <w:rPr>
          <w:position w:val="-10"/>
          <w:lang w:val="en-US"/>
        </w:rPr>
        <w:object w:dxaOrig="1560" w:dyaOrig="340">
          <v:shape id="_x0000_i1032" type="#_x0000_t75" style="width:78pt;height:15.75pt" o:ole="">
            <v:imagedata r:id="rId23" o:title=""/>
          </v:shape>
          <o:OLEObject Type="Embed" ProgID="Equation.3" ShapeID="_x0000_i1032" DrawAspect="Content" ObjectID="_1574323663" r:id="rId24"/>
        </w:object>
      </w:r>
      <w:r w:rsidRPr="00007D7A">
        <w:t xml:space="preserve">, количество БКЭ </w:t>
      </w:r>
      <w:r w:rsidR="00C30C1E" w:rsidRPr="00007D7A">
        <w:rPr>
          <w:position w:val="-24"/>
        </w:rPr>
        <w:object w:dxaOrig="1800" w:dyaOrig="620">
          <v:shape id="_x0000_i1033" type="#_x0000_t75" style="width:90pt;height:30.75pt" o:ole="">
            <v:imagedata r:id="rId25" o:title=""/>
          </v:shape>
          <o:OLEObject Type="Embed" ProgID="Equation.3" ShapeID="_x0000_i1033" DrawAspect="Content" ObjectID="_1574323664" r:id="rId26"/>
        </w:object>
      </w:r>
    </w:p>
    <w:p w:rsidR="005D52BA" w:rsidRDefault="00BA4D9F" w:rsidP="00993BF2">
      <w:pPr>
        <w:pStyle w:val="ae"/>
      </w:pPr>
      <w:r>
        <w:object w:dxaOrig="16913" w:dyaOrig="7710">
          <v:shape id="_x0000_i1034" type="#_x0000_t75" style="width:468pt;height:213pt" o:ole="">
            <v:imagedata r:id="rId27" o:title=""/>
          </v:shape>
          <o:OLEObject Type="Embed" ProgID="Visio.Drawing.15" ShapeID="_x0000_i1034" DrawAspect="Content" ObjectID="_1574323665" r:id="rId28"/>
        </w:object>
      </w:r>
    </w:p>
    <w:p w:rsidR="00D61B3E" w:rsidRDefault="006E4ADF" w:rsidP="00EE31D1">
      <w:pPr>
        <w:pStyle w:val="ae"/>
        <w:jc w:val="center"/>
      </w:pPr>
      <w:r>
        <w:t>Рисунок 1 – Топология Баньян 16*16</w:t>
      </w:r>
    </w:p>
    <w:p w:rsidR="00D61B3E" w:rsidRPr="002710A4" w:rsidRDefault="00D61B3E" w:rsidP="00D61B3E">
      <w:pPr>
        <w:pStyle w:val="ae"/>
      </w:pPr>
      <w:r w:rsidRPr="002710A4">
        <w:lastRenderedPageBreak/>
        <w:t xml:space="preserve">Данная сеть относится к </w:t>
      </w:r>
      <w:r w:rsidRPr="002710A4">
        <w:rPr>
          <w:iCs/>
        </w:rPr>
        <w:t xml:space="preserve">сетям с </w:t>
      </w:r>
      <w:proofErr w:type="spellStart"/>
      <w:r w:rsidRPr="002710A4">
        <w:rPr>
          <w:iCs/>
        </w:rPr>
        <w:t>самомаршрутизацией</w:t>
      </w:r>
      <w:proofErr w:type="spellEnd"/>
      <w:r w:rsidRPr="002710A4">
        <w:rPr>
          <w:i/>
          <w:iCs/>
        </w:rPr>
        <w:t xml:space="preserve">, </w:t>
      </w:r>
      <w:r w:rsidRPr="002710A4">
        <w:t>поскольку адрес пункта назначения не толь</w:t>
      </w:r>
      <w:r w:rsidRPr="002710A4">
        <w:softHyphen/>
        <w:t>ко определяет маршрут сообщения к нужному узлу, но и используется для управ</w:t>
      </w:r>
      <w:r w:rsidRPr="002710A4">
        <w:softHyphen/>
        <w:t>ления прохождением сообщения по этому маршруту.</w:t>
      </w:r>
      <w:r>
        <w:t xml:space="preserve"> </w:t>
      </w:r>
      <w:r w:rsidRPr="002710A4">
        <w:t>Для соединения входного терминального узла 1 (010</w:t>
      </w:r>
      <w:r w:rsidRPr="002710A4">
        <w:rPr>
          <w:vertAlign w:val="subscript"/>
        </w:rPr>
        <w:t>2</w:t>
      </w:r>
      <w:r w:rsidRPr="002710A4">
        <w:t>) с выходным 2 (101</w:t>
      </w:r>
      <w:r w:rsidRPr="002710A4">
        <w:rPr>
          <w:vertAlign w:val="subscript"/>
        </w:rPr>
        <w:t>2</w:t>
      </w:r>
      <w:r w:rsidRPr="002710A4">
        <w:t>) необходимо послать сообщение 101. Состояние</w:t>
      </w:r>
      <w:r>
        <w:t xml:space="preserve">, в которое </w:t>
      </w:r>
      <w:proofErr w:type="spellStart"/>
      <w:r>
        <w:t>пе</w:t>
      </w:r>
      <w:r w:rsidRPr="002710A4">
        <w:t>еключается</w:t>
      </w:r>
      <w:proofErr w:type="spellEnd"/>
      <w:r w:rsidRPr="002710A4">
        <w:t xml:space="preserve"> БКЭ на </w:t>
      </w:r>
      <w:proofErr w:type="spellStart"/>
      <w:r w:rsidRPr="002710A4">
        <w:rPr>
          <w:lang w:val="en-US"/>
        </w:rPr>
        <w:t>i</w:t>
      </w:r>
      <w:proofErr w:type="spellEnd"/>
      <w:r w:rsidRPr="002710A4">
        <w:t xml:space="preserve">-й ступени, определяется </w:t>
      </w:r>
      <w:proofErr w:type="spellStart"/>
      <w:r w:rsidRPr="002710A4">
        <w:rPr>
          <w:lang w:val="en-US"/>
        </w:rPr>
        <w:t>i</w:t>
      </w:r>
      <w:proofErr w:type="spellEnd"/>
      <w:r w:rsidRPr="002710A4">
        <w:t>-м битом сообщения</w:t>
      </w:r>
      <w:r>
        <w:t xml:space="preserve"> получателя</w:t>
      </w:r>
      <w:r w:rsidRPr="002710A4">
        <w:t>. Если значение бита равно 0, то сообщение пропус</w:t>
      </w:r>
      <w:r w:rsidRPr="002710A4">
        <w:softHyphen/>
        <w:t>кается через верхний выход БКЭ, а при единичном значении – через нижний.</w:t>
      </w:r>
    </w:p>
    <w:p w:rsidR="00D61B3E" w:rsidRPr="002710A4" w:rsidRDefault="00D61B3E" w:rsidP="00D61B3E">
      <w:pPr>
        <w:pStyle w:val="ae"/>
      </w:pPr>
      <w:r w:rsidRPr="002710A4">
        <w:t>Преимущества:</w:t>
      </w:r>
    </w:p>
    <w:p w:rsidR="00D61B3E" w:rsidRPr="002710A4" w:rsidRDefault="00D61B3E" w:rsidP="00D61B3E">
      <w:pPr>
        <w:pStyle w:val="ae"/>
        <w:numPr>
          <w:ilvl w:val="0"/>
          <w:numId w:val="16"/>
        </w:numPr>
      </w:pPr>
      <w:r w:rsidRPr="002710A4">
        <w:t>коммутация обеспечивается простыми БКЭ, работающими с одинаковой скоростью, сообщения могут передаваться параллельно;</w:t>
      </w:r>
    </w:p>
    <w:p w:rsidR="00D61B3E" w:rsidRPr="002710A4" w:rsidRDefault="00D61B3E" w:rsidP="00D61B3E">
      <w:pPr>
        <w:pStyle w:val="ae"/>
        <w:numPr>
          <w:ilvl w:val="0"/>
          <w:numId w:val="16"/>
        </w:numPr>
      </w:pPr>
      <w:r w:rsidRPr="002710A4">
        <w:t>большие сети могут быть построены из стандартных модулей меньшего размера.</w:t>
      </w:r>
    </w:p>
    <w:p w:rsidR="00D61B3E" w:rsidRPr="002710A4" w:rsidRDefault="00D61B3E" w:rsidP="00D61B3E">
      <w:pPr>
        <w:pStyle w:val="ae"/>
      </w:pPr>
      <w:r w:rsidRPr="002710A4">
        <w:t>Недостатки:</w:t>
      </w:r>
    </w:p>
    <w:p w:rsidR="00EE31D1" w:rsidRDefault="00D61B3E" w:rsidP="00D61B3E">
      <w:pPr>
        <w:pStyle w:val="ae"/>
        <w:numPr>
          <w:ilvl w:val="0"/>
          <w:numId w:val="16"/>
        </w:numPr>
      </w:pPr>
      <w:r w:rsidRPr="002710A4">
        <w:t>топология относится к блокирующим сетям. Если какое-либо соединение уже установлено, это может стать причиной невозможности установления других соединений. Кроме того, между каждым входным и выходным узлами существует только один путь.</w:t>
      </w:r>
    </w:p>
    <w:p w:rsidR="00D518BC" w:rsidRDefault="00D518BC" w:rsidP="00D518BC">
      <w:pPr>
        <w:pStyle w:val="ae"/>
        <w:ind w:left="720"/>
      </w:pPr>
    </w:p>
    <w:p w:rsidR="00EE31D1" w:rsidRDefault="00EE31D1" w:rsidP="00EE31D1">
      <w:pPr>
        <w:pStyle w:val="a"/>
      </w:pPr>
      <w:r>
        <w:t>Задание 3</w:t>
      </w:r>
    </w:p>
    <w:p w:rsidR="00EE31D1" w:rsidRDefault="00EE31D1" w:rsidP="00EE31D1">
      <w:pPr>
        <w:pStyle w:val="ae"/>
      </w:pPr>
      <w:r>
        <w:t>Необходимо нарисовать сеть с топологией Омега размером 4*4.</w:t>
      </w:r>
    </w:p>
    <w:p w:rsidR="00EE31D1" w:rsidRDefault="00EE31D1" w:rsidP="00EE31D1">
      <w:pPr>
        <w:pStyle w:val="ae"/>
      </w:pPr>
      <w:r>
        <w:t xml:space="preserve">Параметры сети </w:t>
      </w:r>
      <w:r>
        <w:rPr>
          <w:lang w:val="en-US"/>
        </w:rPr>
        <w:t>n</w:t>
      </w:r>
      <w:r w:rsidRPr="00EE31D1">
        <w:t xml:space="preserve">=4 </w:t>
      </w:r>
      <w:r>
        <w:t xml:space="preserve">число ступеней </w:t>
      </w:r>
      <m:oMath>
        <m:r>
          <w:rPr>
            <w:rFonts w:ascii="Cambria Math" w:hAnsi="Cambria Math"/>
          </w:rPr>
          <m:t>m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hAnsi="Cambria Math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4=2</m:t>
            </m:r>
          </m:e>
        </m:func>
      </m:oMath>
      <w:r>
        <w:t xml:space="preserve">, количество БКЭ </w:t>
      </w:r>
      <m:oMath>
        <m:r>
          <w:rPr>
            <w:rFonts w:ascii="Cambria Math" w:hAnsi="Cambria Math"/>
          </w:rPr>
          <m:t>m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2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4</m:t>
        </m:r>
      </m:oMath>
    </w:p>
    <w:p w:rsidR="00EE31D1" w:rsidRDefault="00686F86" w:rsidP="00D95D79">
      <w:pPr>
        <w:pStyle w:val="ae"/>
        <w:jc w:val="center"/>
      </w:pPr>
      <w:r>
        <w:object w:dxaOrig="15105" w:dyaOrig="3571">
          <v:shape id="_x0000_i1035" type="#_x0000_t75" style="width:467.25pt;height:110.25pt" o:ole="">
            <v:imagedata r:id="rId29" o:title=""/>
          </v:shape>
          <o:OLEObject Type="Embed" ProgID="Visio.Drawing.15" ShapeID="_x0000_i1035" DrawAspect="Content" ObjectID="_1574323666" r:id="rId30"/>
        </w:object>
      </w:r>
    </w:p>
    <w:p w:rsidR="00D95D79" w:rsidRDefault="00D95D79" w:rsidP="00D95D79">
      <w:pPr>
        <w:pStyle w:val="ae"/>
        <w:jc w:val="center"/>
      </w:pPr>
      <w:r>
        <w:t>Рисунок 2 – Сеть с топологией Омега 4*4</w:t>
      </w:r>
    </w:p>
    <w:p w:rsidR="00D518BC" w:rsidRDefault="00D518BC" w:rsidP="00D95D79">
      <w:pPr>
        <w:pStyle w:val="ae"/>
        <w:jc w:val="center"/>
      </w:pPr>
    </w:p>
    <w:p w:rsidR="00D518BC" w:rsidRDefault="00D518BC" w:rsidP="00D95D79">
      <w:pPr>
        <w:pStyle w:val="ae"/>
        <w:jc w:val="center"/>
      </w:pPr>
    </w:p>
    <w:p w:rsidR="00B17C27" w:rsidRPr="002710A4" w:rsidRDefault="00B17C27" w:rsidP="00B17C27">
      <w:pPr>
        <w:pStyle w:val="ae"/>
      </w:pPr>
      <w:r w:rsidRPr="002710A4">
        <w:lastRenderedPageBreak/>
        <w:t>Преимущества:</w:t>
      </w:r>
    </w:p>
    <w:p w:rsidR="00B17C27" w:rsidRPr="002710A4" w:rsidRDefault="00B17C27" w:rsidP="00B17C27">
      <w:pPr>
        <w:pStyle w:val="ae"/>
        <w:numPr>
          <w:ilvl w:val="0"/>
          <w:numId w:val="16"/>
        </w:numPr>
      </w:pPr>
      <w:r w:rsidRPr="002710A4">
        <w:t>коммутация обеспечивается простыми БКЭ, работающими с одинаковой скоростью, сообщения могут передаваться параллельно;</w:t>
      </w:r>
    </w:p>
    <w:p w:rsidR="00B17C27" w:rsidRPr="002710A4" w:rsidRDefault="00B17C27" w:rsidP="00B17C27">
      <w:pPr>
        <w:pStyle w:val="ae"/>
        <w:numPr>
          <w:ilvl w:val="0"/>
          <w:numId w:val="16"/>
        </w:numPr>
      </w:pPr>
      <w:r w:rsidRPr="002710A4">
        <w:t>большие сети могут быть построены из стандартных модулей меньшего размера.</w:t>
      </w:r>
    </w:p>
    <w:p w:rsidR="00B17C27" w:rsidRPr="002710A4" w:rsidRDefault="00B17C27" w:rsidP="00B17C27">
      <w:pPr>
        <w:pStyle w:val="ae"/>
      </w:pPr>
      <w:r w:rsidRPr="002710A4">
        <w:t>Недостатки:</w:t>
      </w:r>
    </w:p>
    <w:p w:rsidR="00B17C27" w:rsidRDefault="00B17C27" w:rsidP="00B17C27">
      <w:pPr>
        <w:pStyle w:val="ae"/>
        <w:numPr>
          <w:ilvl w:val="0"/>
          <w:numId w:val="16"/>
        </w:numPr>
      </w:pPr>
      <w:r w:rsidRPr="002710A4">
        <w:t xml:space="preserve">топология относится к блокирующим сетям. Если какое-либо соединение уже установлено, это может стать причиной невозможности установления других соединений. Кроме того, между каждым входным и выходным узлами существует только один путь. </w:t>
      </w:r>
    </w:p>
    <w:p w:rsidR="00B17C27" w:rsidRDefault="00B17C27" w:rsidP="00D95D79">
      <w:pPr>
        <w:pStyle w:val="ae"/>
        <w:jc w:val="center"/>
      </w:pPr>
    </w:p>
    <w:p w:rsidR="00260392" w:rsidRDefault="00260392" w:rsidP="00260392">
      <w:pPr>
        <w:pStyle w:val="a"/>
      </w:pPr>
      <w:r>
        <w:t>Задание 4</w:t>
      </w:r>
    </w:p>
    <w:p w:rsidR="00260392" w:rsidRDefault="00DC07F9" w:rsidP="00DC07F9">
      <w:pPr>
        <w:pStyle w:val="ae"/>
      </w:pPr>
      <w:r w:rsidRPr="00DC07F9">
        <w:t xml:space="preserve">Нарисуйте сеть с топологией "Дельта" с </w:t>
      </w:r>
      <w:r>
        <w:t>4</w:t>
      </w:r>
      <w:r w:rsidR="00452FF2">
        <w:t xml:space="preserve"> ступенями</w:t>
      </w:r>
      <w:r w:rsidRPr="00DC07F9">
        <w:t xml:space="preserve"> </w:t>
      </w:r>
      <w:proofErr w:type="spellStart"/>
      <w:r w:rsidRPr="00DC07F9">
        <w:t>кроссбаров</w:t>
      </w:r>
      <w:proofErr w:type="spellEnd"/>
      <w:r w:rsidRPr="00DC07F9">
        <w:t xml:space="preserve"> </w:t>
      </w:r>
      <w:r>
        <w:t>2</w:t>
      </w:r>
      <w:r w:rsidRPr="00DC07F9">
        <w:t>*</w:t>
      </w:r>
      <w:r>
        <w:t>3</w:t>
      </w:r>
      <w:r w:rsidR="000702B7">
        <w:t>.</w:t>
      </w:r>
    </w:p>
    <w:p w:rsidR="00B17C27" w:rsidRDefault="00B17C27" w:rsidP="00B17C27">
      <w:pPr>
        <w:pStyle w:val="ae"/>
      </w:pPr>
      <w:r w:rsidRPr="005326F6">
        <w:t xml:space="preserve">Данная сеть относится к сетям с </w:t>
      </w:r>
      <w:proofErr w:type="spellStart"/>
      <w:r w:rsidRPr="005326F6">
        <w:t>самомаршрутизацией</w:t>
      </w:r>
      <w:proofErr w:type="spellEnd"/>
      <w:r w:rsidRPr="005326F6">
        <w:t>. Адрес получателя задается в заголовке сообще</w:t>
      </w:r>
      <w:r w:rsidRPr="005326F6">
        <w:softHyphen/>
        <w:t xml:space="preserve">ния числом в системе счисления с основанием </w:t>
      </w:r>
      <w:r w:rsidRPr="005326F6">
        <w:rPr>
          <w:i/>
          <w:iCs/>
          <w:lang w:val="en-US"/>
        </w:rPr>
        <w:t>b</w:t>
      </w:r>
      <w:r w:rsidRPr="005326F6">
        <w:rPr>
          <w:i/>
          <w:iCs/>
        </w:rPr>
        <w:t xml:space="preserve">, </w:t>
      </w:r>
      <w:r w:rsidRPr="005326F6">
        <w:t xml:space="preserve">а для прохождения сообщения по сети организуется </w:t>
      </w:r>
      <w:proofErr w:type="spellStart"/>
      <w:r w:rsidRPr="005326F6">
        <w:t>самомаршрутизация</w:t>
      </w:r>
      <w:proofErr w:type="spellEnd"/>
      <w:r w:rsidRPr="005326F6">
        <w:t>.</w:t>
      </w:r>
      <w:r w:rsidRPr="00B17C27">
        <w:t xml:space="preserve"> </w:t>
      </w:r>
    </w:p>
    <w:p w:rsidR="00B17C27" w:rsidRPr="005326F6" w:rsidRDefault="00B17C27" w:rsidP="00B17C27">
      <w:pPr>
        <w:pStyle w:val="ae"/>
      </w:pPr>
      <w:r w:rsidRPr="005326F6">
        <w:t xml:space="preserve">Входы не подвергаются тасованию. Для связи любого входа с любым выходом образуется единственный путь. Если ввести дополнительную ступень, то можно обеспечить более чем один маршрут от входа к выходу. </w:t>
      </w:r>
    </w:p>
    <w:p w:rsidR="00B17C27" w:rsidRPr="005326F6" w:rsidRDefault="00B17C27" w:rsidP="00B17C27">
      <w:pPr>
        <w:pStyle w:val="ae"/>
      </w:pPr>
      <w:r w:rsidRPr="005326F6">
        <w:t>Достоинства:</w:t>
      </w:r>
    </w:p>
    <w:p w:rsidR="00B17C27" w:rsidRPr="005326F6" w:rsidRDefault="00B17C27" w:rsidP="00B17C27">
      <w:pPr>
        <w:pStyle w:val="ae"/>
        <w:numPr>
          <w:ilvl w:val="0"/>
          <w:numId w:val="16"/>
        </w:numPr>
      </w:pPr>
      <w:r w:rsidRPr="005326F6">
        <w:t xml:space="preserve">сеть «Дельта» также относятся к блокирующим сетям, но использует в качестве коммутирующих элементов </w:t>
      </w:r>
      <w:proofErr w:type="spellStart"/>
      <w:r w:rsidRPr="005326F6">
        <w:t>кроссбары</w:t>
      </w:r>
      <w:proofErr w:type="spellEnd"/>
      <w:r w:rsidRPr="005326F6">
        <w:t>.</w:t>
      </w:r>
    </w:p>
    <w:p w:rsidR="00B17C27" w:rsidRPr="005326F6" w:rsidRDefault="00B17C27" w:rsidP="00B17C27">
      <w:pPr>
        <w:pStyle w:val="ae"/>
      </w:pPr>
      <w:r w:rsidRPr="005326F6">
        <w:t>Недостатки:</w:t>
      </w:r>
    </w:p>
    <w:p w:rsidR="00B17C27" w:rsidRPr="005326F6" w:rsidRDefault="00B17C27" w:rsidP="00B17C27">
      <w:pPr>
        <w:pStyle w:val="ae"/>
        <w:numPr>
          <w:ilvl w:val="0"/>
          <w:numId w:val="16"/>
        </w:numPr>
      </w:pPr>
      <w:proofErr w:type="spellStart"/>
      <w:r w:rsidRPr="005326F6">
        <w:t>кроссбар</w:t>
      </w:r>
      <w:proofErr w:type="spellEnd"/>
      <w:r w:rsidRPr="005326F6">
        <w:t xml:space="preserve"> значительно сложнее БКЭ, поэтому и стоимость сети, содержащей </w:t>
      </w:r>
      <w:proofErr w:type="spellStart"/>
      <w:r w:rsidRPr="005326F6">
        <w:t>кроссбары</w:t>
      </w:r>
      <w:proofErr w:type="spellEnd"/>
      <w:r w:rsidRPr="005326F6">
        <w:t xml:space="preserve"> выше.</w:t>
      </w:r>
    </w:p>
    <w:p w:rsidR="00B17C27" w:rsidRDefault="00B17C27" w:rsidP="00B17C27">
      <w:pPr>
        <w:pStyle w:val="ae"/>
      </w:pPr>
    </w:p>
    <w:p w:rsidR="000C5239" w:rsidRDefault="000C5239" w:rsidP="000C5239">
      <w:pPr>
        <w:pStyle w:val="ae"/>
        <w:jc w:val="center"/>
      </w:pPr>
      <w:r>
        <w:object w:dxaOrig="12431" w:dyaOrig="24131">
          <v:shape id="_x0000_i1036" type="#_x0000_t75" style="width:375pt;height:663.75pt" o:ole="">
            <v:imagedata r:id="rId31" o:title=""/>
          </v:shape>
          <o:OLEObject Type="Embed" ProgID="Visio.Drawing.15" ShapeID="_x0000_i1036" DrawAspect="Content" ObjectID="_1574323667" r:id="rId32"/>
        </w:object>
      </w:r>
    </w:p>
    <w:p w:rsidR="00EE31D1" w:rsidRPr="000702B7" w:rsidRDefault="000C5239" w:rsidP="000702B7">
      <w:pPr>
        <w:pStyle w:val="ae"/>
        <w:jc w:val="center"/>
      </w:pPr>
      <w:r>
        <w:t>Рисунок 4 – Сеть топологии дельта</w:t>
      </w:r>
      <w:r w:rsidR="00EE31D1">
        <w:br w:type="page"/>
      </w:r>
    </w:p>
    <w:p w:rsidR="00E541B2" w:rsidRDefault="000702B7" w:rsidP="000702B7">
      <w:pPr>
        <w:pStyle w:val="a"/>
      </w:pPr>
      <w:r>
        <w:lastRenderedPageBreak/>
        <w:t>Задание 5</w:t>
      </w:r>
    </w:p>
    <w:p w:rsidR="000702B7" w:rsidRDefault="000702B7" w:rsidP="000702B7">
      <w:pPr>
        <w:pStyle w:val="ae"/>
      </w:pPr>
      <w:r w:rsidRPr="000702B7">
        <w:t>Нарисуйте сеть с топологией "</w:t>
      </w:r>
      <w:proofErr w:type="spellStart"/>
      <w:r w:rsidRPr="000702B7">
        <w:t>Бенеша</w:t>
      </w:r>
      <w:proofErr w:type="spellEnd"/>
      <w:r w:rsidRPr="000702B7">
        <w:t>"</w:t>
      </w:r>
      <w:r>
        <w:t xml:space="preserve"> 8х8.</w:t>
      </w:r>
    </w:p>
    <w:p w:rsidR="009D3CB5" w:rsidRDefault="00DD5C98" w:rsidP="009D3CB5">
      <w:pPr>
        <w:pStyle w:val="ae"/>
        <w:jc w:val="center"/>
      </w:pPr>
      <w:r w:rsidRPr="0097164D">
        <w:rPr>
          <w:noProof/>
          <w:sz w:val="24"/>
          <w:szCs w:val="24"/>
          <w:lang w:eastAsia="ru-RU"/>
        </w:rPr>
        <w:drawing>
          <wp:inline distT="0" distB="0" distL="0" distR="0">
            <wp:extent cx="4981575" cy="2190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83"/>
                    <a:stretch/>
                  </pic:blipFill>
                  <pic:spPr bwMode="auto">
                    <a:xfrm>
                      <a:off x="0" y="0"/>
                      <a:ext cx="498157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3CB5" w:rsidRDefault="009D3CB5" w:rsidP="009D3CB5">
      <w:pPr>
        <w:pStyle w:val="ae"/>
        <w:jc w:val="center"/>
      </w:pPr>
      <w:r>
        <w:t xml:space="preserve">Рисунок 5 – Сеть с топологией </w:t>
      </w:r>
      <w:proofErr w:type="spellStart"/>
      <w:r>
        <w:t>Бенеша</w:t>
      </w:r>
      <w:proofErr w:type="spellEnd"/>
    </w:p>
    <w:p w:rsidR="0081263B" w:rsidRPr="006371D5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>Относится к неблокирующим сетям с реконфигурацией: возможна реализация соединения между произвольными входными и выходными узлами, но для этого необходимо изменить настройку коммутаторов сети и маршрут связи между соединенными узлами.</w:t>
      </w:r>
    </w:p>
    <w:p w:rsidR="0081263B" w:rsidRPr="006371D5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 xml:space="preserve">Сеть </w:t>
      </w:r>
      <w:proofErr w:type="spellStart"/>
      <w:r w:rsidRPr="006371D5">
        <w:rPr>
          <w:sz w:val="28"/>
          <w:szCs w:val="28"/>
        </w:rPr>
        <w:t>Бенеша</w:t>
      </w:r>
      <w:proofErr w:type="spellEnd"/>
      <w:r w:rsidRPr="006371D5">
        <w:rPr>
          <w:sz w:val="28"/>
          <w:szCs w:val="28"/>
        </w:rPr>
        <w:t xml:space="preserve"> с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 входами и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 выходами имеет симметричную структуру, в каждой половине которой (верхней и нижней) между входными и выходными БКЭ расположена такая же сеть </w:t>
      </w:r>
      <w:proofErr w:type="spellStart"/>
      <w:r w:rsidRPr="006371D5">
        <w:rPr>
          <w:sz w:val="28"/>
          <w:szCs w:val="28"/>
        </w:rPr>
        <w:t>Бенеша</w:t>
      </w:r>
      <w:proofErr w:type="spellEnd"/>
      <w:r w:rsidRPr="006371D5">
        <w:rPr>
          <w:sz w:val="28"/>
          <w:szCs w:val="28"/>
        </w:rPr>
        <w:t xml:space="preserve"> с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/2 входами и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>/2 выходами.</w:t>
      </w:r>
    </w:p>
    <w:p w:rsidR="0081263B" w:rsidRPr="006371D5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 xml:space="preserve">Переключение БКЭ контролирует УУ. Число возможных путей из одного узла в другой удваивается при удваивании размерности сети. </w:t>
      </w:r>
    </w:p>
    <w:p w:rsidR="00D00422" w:rsidRDefault="00D00422" w:rsidP="009D3CB5">
      <w:pPr>
        <w:pStyle w:val="ae"/>
        <w:jc w:val="center"/>
      </w:pPr>
    </w:p>
    <w:p w:rsidR="00D00422" w:rsidRDefault="00D00422" w:rsidP="00D00422">
      <w:pPr>
        <w:pStyle w:val="a"/>
      </w:pPr>
      <w:r>
        <w:t>Задание 6</w:t>
      </w:r>
    </w:p>
    <w:p w:rsidR="007B5F94" w:rsidRDefault="00D00422" w:rsidP="007B5F94">
      <w:pPr>
        <w:pStyle w:val="ae"/>
        <w:spacing w:after="0"/>
      </w:pPr>
      <w:r w:rsidRPr="00D00422">
        <w:t>Нарисуйте сеть с трехступенчатой топологией "</w:t>
      </w:r>
      <w:proofErr w:type="spellStart"/>
      <w:r w:rsidRPr="00D00422">
        <w:t>Клоша</w:t>
      </w:r>
      <w:proofErr w:type="spellEnd"/>
      <w:r w:rsidRPr="00D00422">
        <w:t>" с</w:t>
      </w:r>
      <w:r w:rsidR="007B5F94">
        <w:t>:</w:t>
      </w:r>
    </w:p>
    <w:p w:rsidR="007B5F94" w:rsidRDefault="00E52BA3" w:rsidP="007B5F94">
      <w:pPr>
        <w:pStyle w:val="ae"/>
        <w:numPr>
          <w:ilvl w:val="0"/>
          <w:numId w:val="14"/>
        </w:numPr>
        <w:spacing w:after="0"/>
      </w:pPr>
      <w:r>
        <w:t>3</w:t>
      </w:r>
      <w:r w:rsidR="00D00422" w:rsidRPr="00D00422">
        <w:t xml:space="preserve"> </w:t>
      </w:r>
      <w:proofErr w:type="spellStart"/>
      <w:r w:rsidR="00D00422" w:rsidRPr="00D00422">
        <w:t>кроссбарами</w:t>
      </w:r>
      <w:proofErr w:type="spellEnd"/>
      <w:r w:rsidR="00D00422" w:rsidRPr="00D00422">
        <w:t xml:space="preserve"> во входной ступени, </w:t>
      </w:r>
    </w:p>
    <w:p w:rsidR="007B5F94" w:rsidRDefault="00E52BA3" w:rsidP="007B5F94">
      <w:pPr>
        <w:pStyle w:val="ae"/>
        <w:numPr>
          <w:ilvl w:val="0"/>
          <w:numId w:val="14"/>
        </w:numPr>
        <w:spacing w:after="0"/>
      </w:pPr>
      <w:r>
        <w:t>6</w:t>
      </w:r>
      <w:r w:rsidR="00D00422" w:rsidRPr="00D00422">
        <w:t xml:space="preserve"> </w:t>
      </w:r>
      <w:proofErr w:type="spellStart"/>
      <w:r w:rsidR="00D00422" w:rsidRPr="00D00422">
        <w:t>кроссб</w:t>
      </w:r>
      <w:r w:rsidR="00D00422">
        <w:t>арами</w:t>
      </w:r>
      <w:proofErr w:type="spellEnd"/>
      <w:r w:rsidR="00D00422">
        <w:t xml:space="preserve"> в промежуточной ступени, </w:t>
      </w:r>
    </w:p>
    <w:p w:rsidR="007B5F94" w:rsidRDefault="00E52BA3" w:rsidP="007B5F94">
      <w:pPr>
        <w:pStyle w:val="ae"/>
        <w:numPr>
          <w:ilvl w:val="0"/>
          <w:numId w:val="14"/>
        </w:numPr>
        <w:spacing w:after="0"/>
      </w:pPr>
      <w:r>
        <w:t>5</w:t>
      </w:r>
      <w:r w:rsidR="00D00422" w:rsidRPr="00D00422">
        <w:t xml:space="preserve"> </w:t>
      </w:r>
      <w:proofErr w:type="spellStart"/>
      <w:r w:rsidR="00D00422" w:rsidRPr="00D00422">
        <w:t>кроссбарами</w:t>
      </w:r>
      <w:proofErr w:type="spellEnd"/>
      <w:r w:rsidR="00D00422" w:rsidRPr="00D00422">
        <w:t xml:space="preserve"> во выходной ступени, </w:t>
      </w:r>
    </w:p>
    <w:p w:rsidR="007B5F94" w:rsidRDefault="00E52BA3" w:rsidP="007B5F94">
      <w:pPr>
        <w:pStyle w:val="ae"/>
        <w:numPr>
          <w:ilvl w:val="0"/>
          <w:numId w:val="14"/>
        </w:numPr>
        <w:spacing w:after="0"/>
      </w:pPr>
      <w:r>
        <w:t>6</w:t>
      </w:r>
      <w:r w:rsidR="00D00422" w:rsidRPr="00D00422">
        <w:t xml:space="preserve"> входами </w:t>
      </w:r>
      <w:proofErr w:type="spellStart"/>
      <w:r w:rsidR="00D00422" w:rsidRPr="00D00422">
        <w:t>к</w:t>
      </w:r>
      <w:r w:rsidR="00D00422">
        <w:t>россбаров</w:t>
      </w:r>
      <w:proofErr w:type="spellEnd"/>
      <w:r w:rsidR="00D00422">
        <w:t xml:space="preserve"> во входной ступени, </w:t>
      </w:r>
    </w:p>
    <w:p w:rsidR="00D00422" w:rsidRDefault="00E52BA3" w:rsidP="007B5F94">
      <w:pPr>
        <w:pStyle w:val="ae"/>
        <w:numPr>
          <w:ilvl w:val="0"/>
          <w:numId w:val="14"/>
        </w:numPr>
        <w:spacing w:after="0"/>
      </w:pPr>
      <w:r>
        <w:t>5</w:t>
      </w:r>
      <w:r w:rsidR="00D00422" w:rsidRPr="00D00422">
        <w:t xml:space="preserve"> выходами </w:t>
      </w:r>
      <w:proofErr w:type="spellStart"/>
      <w:r w:rsidR="00D00422" w:rsidRPr="00D00422">
        <w:t>кроссбаров</w:t>
      </w:r>
      <w:proofErr w:type="spellEnd"/>
      <w:r w:rsidR="00D00422" w:rsidRPr="00D00422">
        <w:t xml:space="preserve"> во выходной ступени</w:t>
      </w:r>
    </w:p>
    <w:p w:rsidR="007B5F94" w:rsidRDefault="007B5F94" w:rsidP="007B5F94">
      <w:pPr>
        <w:pStyle w:val="ae"/>
        <w:spacing w:after="0"/>
      </w:pPr>
    </w:p>
    <w:p w:rsidR="007B5F94" w:rsidRDefault="00384C9D" w:rsidP="007B5F94">
      <w:pPr>
        <w:pStyle w:val="ae"/>
        <w:spacing w:after="0"/>
      </w:pPr>
      <w:r>
        <w:object w:dxaOrig="16943" w:dyaOrig="16493">
          <v:shape id="_x0000_i1037" type="#_x0000_t75" style="width:468pt;height:455.25pt" o:ole="">
            <v:imagedata r:id="rId34" o:title=""/>
          </v:shape>
          <o:OLEObject Type="Embed" ProgID="Visio.Drawing.15" ShapeID="_x0000_i1037" DrawAspect="Content" ObjectID="_1574323668" r:id="rId35"/>
        </w:object>
      </w:r>
    </w:p>
    <w:p w:rsidR="00384C9D" w:rsidRDefault="00384C9D" w:rsidP="00384C9D">
      <w:pPr>
        <w:pStyle w:val="ae"/>
        <w:spacing w:after="0"/>
        <w:jc w:val="center"/>
      </w:pPr>
      <w:r>
        <w:t xml:space="preserve">Рисунок 6 – Трехступенчатая топология </w:t>
      </w:r>
      <w:proofErr w:type="spellStart"/>
      <w:r>
        <w:t>Клоша</w:t>
      </w:r>
      <w:proofErr w:type="spellEnd"/>
    </w:p>
    <w:p w:rsidR="0081263B" w:rsidRDefault="0081263B" w:rsidP="00384C9D">
      <w:pPr>
        <w:pStyle w:val="ae"/>
        <w:spacing w:after="0"/>
        <w:jc w:val="center"/>
      </w:pPr>
    </w:p>
    <w:p w:rsidR="0081263B" w:rsidRPr="006E3A5E" w:rsidRDefault="0081263B" w:rsidP="0081263B">
      <w:pPr>
        <w:shd w:val="clear" w:color="auto" w:fill="FFFFFF"/>
        <w:ind w:firstLine="708"/>
        <w:jc w:val="both"/>
        <w:rPr>
          <w:color w:val="000000"/>
          <w:sz w:val="28"/>
          <w:szCs w:val="28"/>
        </w:rPr>
      </w:pPr>
      <w:r w:rsidRPr="006E3A5E">
        <w:rPr>
          <w:color w:val="000000"/>
          <w:sz w:val="28"/>
          <w:szCs w:val="28"/>
        </w:rPr>
        <w:t>Будет ли сеть неблокирующей, зависит от числа промежуточных звеньев. Доказано, что подобная сеть является неблокирую</w:t>
      </w:r>
      <w:r w:rsidRPr="006E3A5E">
        <w:rPr>
          <w:color w:val="000000"/>
          <w:sz w:val="28"/>
          <w:szCs w:val="28"/>
        </w:rPr>
        <w:softHyphen/>
        <w:t xml:space="preserve">щей, если количество </w:t>
      </w:r>
      <w:proofErr w:type="spellStart"/>
      <w:r w:rsidRPr="006E3A5E">
        <w:rPr>
          <w:color w:val="000000"/>
          <w:sz w:val="28"/>
          <w:szCs w:val="28"/>
        </w:rPr>
        <w:t>кроссбаров</w:t>
      </w:r>
      <w:proofErr w:type="spellEnd"/>
      <w:r w:rsidRPr="006E3A5E">
        <w:rPr>
          <w:color w:val="000000"/>
          <w:sz w:val="28"/>
          <w:szCs w:val="28"/>
        </w:rPr>
        <w:t xml:space="preserve"> в промежуточной ступени </w:t>
      </w:r>
      <w:r w:rsidRPr="006E3A5E">
        <w:rPr>
          <w:i/>
          <w:iCs/>
          <w:color w:val="000000"/>
          <w:sz w:val="28"/>
          <w:szCs w:val="28"/>
        </w:rPr>
        <w:t xml:space="preserve">т </w:t>
      </w:r>
      <w:r w:rsidRPr="006E3A5E">
        <w:rPr>
          <w:color w:val="000000"/>
          <w:sz w:val="28"/>
          <w:szCs w:val="28"/>
        </w:rPr>
        <w:t>удовлетворяет ус</w:t>
      </w:r>
      <w:r w:rsidRPr="006E3A5E">
        <w:rPr>
          <w:color w:val="000000"/>
          <w:sz w:val="28"/>
          <w:szCs w:val="28"/>
        </w:rPr>
        <w:softHyphen/>
        <w:t xml:space="preserve">ловию: </w:t>
      </w:r>
      <w:r w:rsidRPr="006E3A5E">
        <w:rPr>
          <w:i/>
          <w:iCs/>
          <w:color w:val="000000"/>
          <w:sz w:val="28"/>
          <w:szCs w:val="28"/>
        </w:rPr>
        <w:t xml:space="preserve">т </w:t>
      </w:r>
      <w:r w:rsidRPr="006E3A5E">
        <w:rPr>
          <w:color w:val="000000"/>
          <w:sz w:val="28"/>
          <w:szCs w:val="28"/>
        </w:rPr>
        <w:t xml:space="preserve">= </w:t>
      </w:r>
      <w:r w:rsidRPr="006E3A5E">
        <w:rPr>
          <w:i/>
          <w:iCs/>
          <w:color w:val="000000"/>
          <w:sz w:val="28"/>
          <w:szCs w:val="28"/>
        </w:rPr>
        <w:t>п</w:t>
      </w:r>
      <w:r w:rsidRPr="006E3A5E">
        <w:rPr>
          <w:i/>
          <w:iCs/>
          <w:color w:val="000000"/>
          <w:sz w:val="28"/>
          <w:szCs w:val="28"/>
          <w:vertAlign w:val="subscript"/>
        </w:rPr>
        <w:t>2</w:t>
      </w:r>
      <w:r w:rsidRPr="006E3A5E">
        <w:rPr>
          <w:i/>
          <w:iCs/>
          <w:color w:val="000000"/>
          <w:sz w:val="28"/>
          <w:szCs w:val="28"/>
        </w:rPr>
        <w:t xml:space="preserve"> </w:t>
      </w:r>
      <w:r w:rsidRPr="006E3A5E">
        <w:rPr>
          <w:color w:val="000000"/>
          <w:sz w:val="28"/>
          <w:szCs w:val="28"/>
        </w:rPr>
        <w:t xml:space="preserve">+ </w:t>
      </w:r>
      <w:r w:rsidRPr="006E3A5E">
        <w:rPr>
          <w:i/>
          <w:iCs/>
          <w:color w:val="000000"/>
          <w:sz w:val="28"/>
          <w:szCs w:val="28"/>
        </w:rPr>
        <w:t>п</w:t>
      </w:r>
      <w:r w:rsidRPr="006E3A5E">
        <w:rPr>
          <w:i/>
          <w:iCs/>
          <w:color w:val="000000"/>
          <w:sz w:val="28"/>
          <w:szCs w:val="28"/>
          <w:vertAlign w:val="subscript"/>
        </w:rPr>
        <w:t>2</w:t>
      </w:r>
      <w:r w:rsidRPr="006E3A5E">
        <w:rPr>
          <w:i/>
          <w:iCs/>
          <w:color w:val="000000"/>
          <w:sz w:val="28"/>
          <w:szCs w:val="28"/>
        </w:rPr>
        <w:t xml:space="preserve"> </w:t>
      </w:r>
      <w:r w:rsidRPr="006E3A5E">
        <w:rPr>
          <w:color w:val="000000"/>
          <w:sz w:val="28"/>
          <w:szCs w:val="28"/>
        </w:rPr>
        <w:t>- 1. 6 ≠ 6 + 6 – 1. Следовательно, сеть не является неблокирующей.</w:t>
      </w:r>
    </w:p>
    <w:p w:rsidR="0081263B" w:rsidRPr="006E3A5E" w:rsidRDefault="0081263B" w:rsidP="0081263B">
      <w:pPr>
        <w:ind w:firstLine="724"/>
        <w:jc w:val="both"/>
        <w:rPr>
          <w:sz w:val="28"/>
          <w:szCs w:val="28"/>
        </w:rPr>
      </w:pPr>
      <w:r w:rsidRPr="006E3A5E">
        <w:rPr>
          <w:sz w:val="28"/>
          <w:szCs w:val="28"/>
        </w:rPr>
        <w:t xml:space="preserve">Переключение БКЭ контролирует УУ. Возможных путей из одного узла в другой равно количеству </w:t>
      </w:r>
      <w:proofErr w:type="spellStart"/>
      <w:r w:rsidRPr="006E3A5E">
        <w:rPr>
          <w:sz w:val="28"/>
          <w:szCs w:val="28"/>
        </w:rPr>
        <w:t>кроссбаров</w:t>
      </w:r>
      <w:proofErr w:type="spellEnd"/>
      <w:r w:rsidRPr="006E3A5E">
        <w:rPr>
          <w:sz w:val="28"/>
          <w:szCs w:val="28"/>
        </w:rPr>
        <w:t xml:space="preserve"> в промежуточной ступени (</w:t>
      </w:r>
      <w:r w:rsidRPr="006E3A5E">
        <w:rPr>
          <w:sz w:val="28"/>
          <w:szCs w:val="28"/>
          <w:lang w:val="en-US"/>
        </w:rPr>
        <w:t>m</w:t>
      </w:r>
      <w:r w:rsidRPr="006E3A5E">
        <w:rPr>
          <w:sz w:val="28"/>
          <w:szCs w:val="28"/>
        </w:rPr>
        <w:t xml:space="preserve">), т.к. они обеспечивают соединение </w:t>
      </w:r>
      <w:proofErr w:type="spellStart"/>
      <w:r w:rsidRPr="006E3A5E">
        <w:rPr>
          <w:sz w:val="28"/>
          <w:szCs w:val="28"/>
        </w:rPr>
        <w:t>кроссбаров</w:t>
      </w:r>
      <w:proofErr w:type="spellEnd"/>
      <w:r w:rsidRPr="006E3A5E">
        <w:rPr>
          <w:sz w:val="28"/>
          <w:szCs w:val="28"/>
        </w:rPr>
        <w:t xml:space="preserve"> входной ступени и выходной. При выборе пути учитывается занятость путей, количество переключений и затрачиваемая энергия на это переключение. </w:t>
      </w:r>
    </w:p>
    <w:p w:rsidR="0081263B" w:rsidRDefault="0081263B" w:rsidP="00384C9D">
      <w:pPr>
        <w:pStyle w:val="ae"/>
        <w:spacing w:after="0"/>
        <w:jc w:val="center"/>
      </w:pPr>
    </w:p>
    <w:p w:rsidR="00725260" w:rsidRDefault="00725260" w:rsidP="00384C9D">
      <w:pPr>
        <w:pStyle w:val="ae"/>
        <w:spacing w:after="0"/>
        <w:jc w:val="center"/>
      </w:pPr>
    </w:p>
    <w:p w:rsidR="00725260" w:rsidRDefault="00725260" w:rsidP="00725260">
      <w:pPr>
        <w:pStyle w:val="a"/>
      </w:pPr>
      <w:r>
        <w:t>Задание 7</w:t>
      </w:r>
    </w:p>
    <w:p w:rsidR="00725260" w:rsidRDefault="00725260" w:rsidP="00725260">
      <w:pPr>
        <w:pStyle w:val="ae"/>
      </w:pPr>
      <w:r w:rsidRPr="00725260">
        <w:t>Нарисуйте сеть с топологией n-кубической сети с косвенными связями 8*8</w:t>
      </w:r>
      <w:r>
        <w:t>.</w:t>
      </w:r>
    </w:p>
    <w:p w:rsidR="00725260" w:rsidRDefault="00725260" w:rsidP="00725260">
      <w:pPr>
        <w:pStyle w:val="ae"/>
        <w:jc w:val="center"/>
      </w:pPr>
      <w:r w:rsidRPr="0097164D">
        <w:rPr>
          <w:noProof/>
          <w:sz w:val="24"/>
          <w:szCs w:val="24"/>
          <w:lang w:eastAsia="ru-RU"/>
        </w:rPr>
        <w:drawing>
          <wp:inline distT="0" distB="0" distL="0" distR="0">
            <wp:extent cx="3829050" cy="21240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A5D" w:rsidRDefault="00725260" w:rsidP="00725260">
      <w:pPr>
        <w:pStyle w:val="ae"/>
        <w:jc w:val="center"/>
      </w:pPr>
      <w:r>
        <w:t xml:space="preserve">Рисунок 7 – сеть с топологией </w:t>
      </w:r>
      <w:r>
        <w:rPr>
          <w:lang w:val="en-US"/>
        </w:rPr>
        <w:t>n</w:t>
      </w:r>
      <w:r w:rsidRPr="00725260">
        <w:t>-</w:t>
      </w:r>
      <w:r>
        <w:t>кубической сеть</w:t>
      </w:r>
    </w:p>
    <w:p w:rsidR="0081263B" w:rsidRPr="0026676D" w:rsidRDefault="0081263B" w:rsidP="0081263B">
      <w:pPr>
        <w:ind w:firstLine="567"/>
        <w:jc w:val="both"/>
        <w:rPr>
          <w:sz w:val="28"/>
          <w:szCs w:val="28"/>
        </w:rPr>
      </w:pPr>
      <w:r w:rsidRPr="0026676D">
        <w:rPr>
          <w:sz w:val="28"/>
          <w:szCs w:val="28"/>
        </w:rPr>
        <w:t>Ступени коммутации связаны по топологии «Баттерфляй», а на последней ступени используется функция идеального тасования. Фактически сеть представляет собой обращенную матрицу сети «Омега». Поэтому ей присущи достоинства и недостатки сети Омега.</w:t>
      </w:r>
    </w:p>
    <w:p w:rsidR="00443A5D" w:rsidRDefault="00443A5D">
      <w:pPr>
        <w:rPr>
          <w:bCs/>
          <w:sz w:val="28"/>
          <w:szCs w:val="28"/>
        </w:rPr>
      </w:pPr>
      <w:r>
        <w:br w:type="page"/>
      </w:r>
    </w:p>
    <w:p w:rsidR="00424C79" w:rsidRDefault="00E503B4" w:rsidP="00BD2CE0">
      <w:pPr>
        <w:pStyle w:val="a"/>
      </w:pPr>
      <w:r>
        <w:lastRenderedPageBreak/>
        <w:t>Вывод</w:t>
      </w:r>
    </w:p>
    <w:p w:rsidR="0081263B" w:rsidRDefault="0081263B" w:rsidP="0081263B">
      <w:pPr>
        <w:pStyle w:val="ae"/>
      </w:pPr>
      <w:r>
        <w:t xml:space="preserve">Для сравнения различных конфигурация необходимо, чтобы размерности сетей были одинаковыми. Таким образом, размерность сети равна 16х16. </w:t>
      </w:r>
    </w:p>
    <w:p w:rsidR="0081263B" w:rsidRDefault="0081263B" w:rsidP="0081263B">
      <w:pPr>
        <w:pStyle w:val="ae"/>
      </w:pPr>
      <w:r>
        <w:tab/>
        <w:t>Составляющими компонентами стоимости являются количество и тип КЭ, а также число сетей. За стоимость КЭ примем произведение числа входов на число его выходов. Стоимость линии связи примем за единицу.</w:t>
      </w:r>
    </w:p>
    <w:p w:rsidR="0081263B" w:rsidRDefault="0081263B" w:rsidP="0081263B">
      <w:pPr>
        <w:pStyle w:val="ae"/>
      </w:pPr>
      <w:r>
        <w:tab/>
        <w:t>Скорость передачи сообщения от передатчика до получателя определяется суммой скорости передачи сообщения по линии (0.1 сек) и скоростью переключения КЭ (1 сек).</w:t>
      </w:r>
    </w:p>
    <w:p w:rsidR="0081263B" w:rsidRDefault="0081263B" w:rsidP="0081263B">
      <w:pPr>
        <w:pStyle w:val="ae"/>
      </w:pPr>
      <w:r>
        <w:tab/>
        <w:t>Производительность обра</w:t>
      </w:r>
      <w:bookmarkStart w:id="1" w:name="_GoBack"/>
      <w:bookmarkEnd w:id="1"/>
      <w:r>
        <w:t xml:space="preserve">тно пропорциональна скорости передачи сообщения. </w:t>
      </w:r>
    </w:p>
    <w:p w:rsidR="0081263B" w:rsidRDefault="0081263B" w:rsidP="0081263B">
      <w:pPr>
        <w:pStyle w:val="ae"/>
      </w:pPr>
      <w:r>
        <w:t>Коэффициент эффективности определяется по формуле</w:t>
      </w:r>
    </w:p>
    <w:p w:rsidR="0081263B" w:rsidRPr="00A511E3" w:rsidRDefault="0081263B" w:rsidP="0081263B">
      <w:pPr>
        <w:pStyle w:val="ae"/>
      </w:pPr>
      <w:r>
        <w:t xml:space="preserve">Копт = К*производительность/стоимость, </w:t>
      </w:r>
      <w:r>
        <w:t>г</w:t>
      </w:r>
      <w:r>
        <w:t>де</w:t>
      </w:r>
      <w:r w:rsidRPr="0081263B">
        <w:t xml:space="preserve"> </w:t>
      </w:r>
      <w:proofErr w:type="gramStart"/>
      <w:r>
        <w:t>К</w:t>
      </w:r>
      <w:proofErr w:type="gramEnd"/>
      <w:r>
        <w:t xml:space="preserve"> – количество путей</w:t>
      </w:r>
    </w:p>
    <w:p w:rsidR="0081263B" w:rsidRPr="00917D0D" w:rsidRDefault="0081263B" w:rsidP="0081263B">
      <w:pPr>
        <w:pStyle w:val="ae"/>
      </w:pPr>
      <w:r>
        <w:t xml:space="preserve">Полученные значения представлены в таблице 1. </w:t>
      </w:r>
    </w:p>
    <w:p w:rsidR="0081263B" w:rsidRDefault="0081263B" w:rsidP="0081263B">
      <w:pPr>
        <w:pStyle w:val="ae"/>
      </w:pPr>
    </w:p>
    <w:p w:rsidR="0081263B" w:rsidRPr="0081263B" w:rsidRDefault="0081263B" w:rsidP="0081263B">
      <w:pPr>
        <w:pStyle w:val="ae"/>
      </w:pPr>
      <w:r w:rsidRPr="00917D0D">
        <w:t>Таблица 1 – Сравнение топологий</w:t>
      </w:r>
    </w:p>
    <w:tbl>
      <w:tblPr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07"/>
        <w:gridCol w:w="745"/>
        <w:gridCol w:w="828"/>
        <w:gridCol w:w="774"/>
        <w:gridCol w:w="689"/>
        <w:gridCol w:w="698"/>
        <w:gridCol w:w="720"/>
        <w:gridCol w:w="1034"/>
        <w:gridCol w:w="1082"/>
        <w:gridCol w:w="1558"/>
      </w:tblGrid>
      <w:tr w:rsidR="0081263B" w:rsidRPr="0081263B" w:rsidTr="0081263B">
        <w:trPr>
          <w:trHeight w:val="300"/>
        </w:trPr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Топология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Число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Размер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Число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Цена,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proofErr w:type="spellStart"/>
            <w:r w:rsidRPr="0081263B">
              <w:rPr>
                <w:sz w:val="24"/>
              </w:rPr>
              <w:t>Ск-ть</w:t>
            </w:r>
            <w:proofErr w:type="spellEnd"/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ол-во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роизв.-</w:t>
            </w:r>
            <w:proofErr w:type="spellStart"/>
            <w:r w:rsidRPr="0081263B">
              <w:rPr>
                <w:sz w:val="24"/>
              </w:rPr>
              <w:t>ть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Эффект.-</w:t>
            </w:r>
            <w:proofErr w:type="spellStart"/>
            <w:r w:rsidRPr="0081263B">
              <w:rPr>
                <w:sz w:val="24"/>
              </w:rPr>
              <w:t>ть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Блокирующая</w:t>
            </w:r>
          </w:p>
        </w:tc>
      </w:tr>
      <w:tr w:rsidR="0081263B" w:rsidRPr="0081263B" w:rsidTr="0081263B">
        <w:trPr>
          <w:trHeight w:val="3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Э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Э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связей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у.е.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еред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утей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Баньян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Омег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ель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х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4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,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33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proofErr w:type="spellStart"/>
            <w:r w:rsidRPr="0069000B">
              <w:t>Бенеша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9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7,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910FEA" w:rsidRDefault="0081263B" w:rsidP="0081263B">
            <w:pPr>
              <w:pStyle w:val="ae"/>
              <w:jc w:val="center"/>
            </w:pPr>
            <w:r w:rsidRPr="00910FEA">
              <w:t>0,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3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Нет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proofErr w:type="spellStart"/>
            <w:r w:rsidRPr="0069000B">
              <w:t>Клоша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х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22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3,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51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Нет</w:t>
            </w:r>
          </w:p>
        </w:tc>
      </w:tr>
      <w:tr w:rsidR="0081263B" w:rsidRPr="0010136D" w:rsidTr="0081263B">
        <w:trPr>
          <w:trHeight w:val="6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  <w:rPr>
                <w:i/>
                <w:iCs/>
              </w:rPr>
            </w:pPr>
            <w:r w:rsidRPr="0069000B">
              <w:rPr>
                <w:i/>
                <w:iCs/>
                <w:lang w:val="en-US"/>
              </w:rPr>
              <w:t>n</w:t>
            </w:r>
            <w:r w:rsidRPr="0069000B">
              <w:rPr>
                <w:lang w:val="en-US"/>
              </w:rPr>
              <w:t>-</w:t>
            </w:r>
            <w:proofErr w:type="spellStart"/>
            <w:r w:rsidRPr="0069000B">
              <w:rPr>
                <w:lang w:val="en-US"/>
              </w:rPr>
              <w:t>куб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9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  <w:rPr>
                <w:i/>
                <w:iCs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</w:tr>
    </w:tbl>
    <w:p w:rsidR="0081263B" w:rsidRDefault="0081263B" w:rsidP="0081263B">
      <w:pPr>
        <w:pStyle w:val="ae"/>
      </w:pPr>
    </w:p>
    <w:p w:rsidR="0081263B" w:rsidRDefault="0081263B" w:rsidP="0081263B">
      <w:pPr>
        <w:pStyle w:val="ae"/>
      </w:pPr>
      <w:r>
        <w:tab/>
        <w:t xml:space="preserve">Таким образом, наиболее эффективной топологией оказалась топология </w:t>
      </w:r>
      <w:proofErr w:type="spellStart"/>
      <w:r>
        <w:t>Клоша</w:t>
      </w:r>
      <w:proofErr w:type="spellEnd"/>
      <w:r>
        <w:t xml:space="preserve">. Данная топология имеет 4 пути от адреса источника до адреса получателя. КЭ в данной топологии сложны в построении и дороже, чем </w:t>
      </w:r>
      <w:r>
        <w:lastRenderedPageBreak/>
        <w:t xml:space="preserve">обычный БКЭ, но при сравнительно малом их числе строится сеть размерностью, не уступающей остальным топологиям. </w:t>
      </w:r>
    </w:p>
    <w:p w:rsidR="0081263B" w:rsidRDefault="0081263B" w:rsidP="0081263B">
      <w:pPr>
        <w:pStyle w:val="ae"/>
      </w:pPr>
      <w:r>
        <w:t xml:space="preserve">Наиболее высокой скоростью передачи сообщения имеют ВС с топологией Дельта. Топология Баньян, Омега и </w:t>
      </w:r>
      <w:r>
        <w:rPr>
          <w:lang w:val="en-US"/>
        </w:rPr>
        <w:t>n</w:t>
      </w:r>
      <w:r>
        <w:t xml:space="preserve">-кубической сети дешевы, просты в построении, но имеют только один путь. </w:t>
      </w:r>
    </w:p>
    <w:p w:rsidR="0081263B" w:rsidRDefault="0081263B" w:rsidP="0081263B">
      <w:pPr>
        <w:pStyle w:val="ae"/>
      </w:pPr>
    </w:p>
    <w:sectPr w:rsidR="0081263B" w:rsidSect="00491232">
      <w:footerReference w:type="default" r:id="rId3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7D33" w:rsidRDefault="00D57D33" w:rsidP="004A38E0">
      <w:pPr>
        <w:spacing w:after="0" w:line="240" w:lineRule="auto"/>
      </w:pPr>
      <w:r>
        <w:separator/>
      </w:r>
    </w:p>
    <w:p w:rsidR="00D57D33" w:rsidRDefault="00D57D33"/>
  </w:endnote>
  <w:endnote w:type="continuationSeparator" w:id="0">
    <w:p w:rsidR="00D57D33" w:rsidRDefault="00D57D33" w:rsidP="004A38E0">
      <w:pPr>
        <w:spacing w:after="0" w:line="240" w:lineRule="auto"/>
      </w:pPr>
      <w:r>
        <w:continuationSeparator/>
      </w:r>
    </w:p>
    <w:p w:rsidR="00D57D33" w:rsidRDefault="00D57D3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2FF2" w:rsidRDefault="00452FF2">
    <w:pPr>
      <w:pStyle w:val="a5"/>
      <w:jc w:val="center"/>
    </w:pPr>
  </w:p>
  <w:p w:rsidR="00452FF2" w:rsidRDefault="00452FF2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8605029"/>
    </w:sdtPr>
    <w:sdtEndPr/>
    <w:sdtContent>
      <w:p w:rsidR="00452FF2" w:rsidRDefault="00452FF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263B">
          <w:rPr>
            <w:noProof/>
          </w:rPr>
          <w:t>10</w:t>
        </w:r>
        <w:r>
          <w:fldChar w:fldCharType="end"/>
        </w:r>
      </w:p>
    </w:sdtContent>
  </w:sdt>
  <w:p w:rsidR="00452FF2" w:rsidRDefault="00452FF2">
    <w:pPr>
      <w:pStyle w:val="a5"/>
    </w:pPr>
  </w:p>
  <w:p w:rsidR="00452FF2" w:rsidRDefault="00452FF2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7D33" w:rsidRDefault="00D57D33" w:rsidP="004A38E0">
      <w:pPr>
        <w:spacing w:after="0" w:line="240" w:lineRule="auto"/>
      </w:pPr>
      <w:r>
        <w:separator/>
      </w:r>
    </w:p>
    <w:p w:rsidR="00D57D33" w:rsidRDefault="00D57D33"/>
  </w:footnote>
  <w:footnote w:type="continuationSeparator" w:id="0">
    <w:p w:rsidR="00D57D33" w:rsidRDefault="00D57D33" w:rsidP="004A38E0">
      <w:pPr>
        <w:spacing w:after="0" w:line="240" w:lineRule="auto"/>
      </w:pPr>
      <w:r>
        <w:continuationSeparator/>
      </w:r>
    </w:p>
    <w:p w:rsidR="00D57D33" w:rsidRDefault="00D57D3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E3686"/>
    <w:multiLevelType w:val="hybridMultilevel"/>
    <w:tmpl w:val="FA82EF0A"/>
    <w:lvl w:ilvl="0" w:tplc="B45A9704">
      <w:start w:val="10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67498"/>
    <w:multiLevelType w:val="multilevel"/>
    <w:tmpl w:val="82E27F5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4"/>
        </w:tabs>
        <w:ind w:left="1144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8"/>
        </w:tabs>
        <w:ind w:left="2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92"/>
        </w:tabs>
        <w:ind w:left="289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76"/>
        </w:tabs>
        <w:ind w:left="3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700"/>
        </w:tabs>
        <w:ind w:left="47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84"/>
        </w:tabs>
        <w:ind w:left="578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508"/>
        </w:tabs>
        <w:ind w:left="650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92"/>
        </w:tabs>
        <w:ind w:left="7592" w:hanging="1800"/>
      </w:pPr>
      <w:rPr>
        <w:rFonts w:hint="default"/>
      </w:rPr>
    </w:lvl>
  </w:abstractNum>
  <w:abstractNum w:abstractNumId="3" w15:restartNumberingAfterBreak="0">
    <w:nsid w:val="0DF46C87"/>
    <w:multiLevelType w:val="hybridMultilevel"/>
    <w:tmpl w:val="B7D6335E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 w15:restartNumberingAfterBreak="0">
    <w:nsid w:val="1AAE4AE7"/>
    <w:multiLevelType w:val="hybridMultilevel"/>
    <w:tmpl w:val="A608FD18"/>
    <w:lvl w:ilvl="0" w:tplc="FA74E3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7" w15:restartNumberingAfterBreak="0">
    <w:nsid w:val="3380022C"/>
    <w:multiLevelType w:val="hybridMultilevel"/>
    <w:tmpl w:val="865E67B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F10467"/>
    <w:multiLevelType w:val="hybridMultilevel"/>
    <w:tmpl w:val="18E0BE8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BB6ED2"/>
    <w:multiLevelType w:val="hybridMultilevel"/>
    <w:tmpl w:val="FE26A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841A04"/>
    <w:multiLevelType w:val="hybridMultilevel"/>
    <w:tmpl w:val="A84C10B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62256247"/>
    <w:multiLevelType w:val="hybridMultilevel"/>
    <w:tmpl w:val="07EC5B6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7AFC5EC2"/>
    <w:multiLevelType w:val="hybridMultilevel"/>
    <w:tmpl w:val="2BDC23BA"/>
    <w:lvl w:ilvl="0" w:tplc="FA5C5A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7D102882"/>
    <w:multiLevelType w:val="hybridMultilevel"/>
    <w:tmpl w:val="A44095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4"/>
    <w:lvlOverride w:ilvl="0">
      <w:startOverride w:val="1"/>
    </w:lvlOverride>
  </w:num>
  <w:num w:numId="5">
    <w:abstractNumId w:val="4"/>
    <w:lvlOverride w:ilvl="0">
      <w:startOverride w:val="1"/>
    </w:lvlOverride>
  </w:num>
  <w:num w:numId="6">
    <w:abstractNumId w:val="11"/>
  </w:num>
  <w:num w:numId="7">
    <w:abstractNumId w:val="5"/>
  </w:num>
  <w:num w:numId="8">
    <w:abstractNumId w:val="10"/>
  </w:num>
  <w:num w:numId="9">
    <w:abstractNumId w:val="2"/>
  </w:num>
  <w:num w:numId="10">
    <w:abstractNumId w:val="9"/>
  </w:num>
  <w:num w:numId="11">
    <w:abstractNumId w:val="7"/>
  </w:num>
  <w:num w:numId="12">
    <w:abstractNumId w:val="13"/>
  </w:num>
  <w:num w:numId="13">
    <w:abstractNumId w:val="0"/>
  </w:num>
  <w:num w:numId="14">
    <w:abstractNumId w:val="3"/>
  </w:num>
  <w:num w:numId="15">
    <w:abstractNumId w:val="12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08AA"/>
    <w:rsid w:val="00022E7B"/>
    <w:rsid w:val="0002418F"/>
    <w:rsid w:val="00024AAF"/>
    <w:rsid w:val="00032E47"/>
    <w:rsid w:val="00034919"/>
    <w:rsid w:val="00040744"/>
    <w:rsid w:val="000428F3"/>
    <w:rsid w:val="0004747F"/>
    <w:rsid w:val="000474A4"/>
    <w:rsid w:val="000506D6"/>
    <w:rsid w:val="00052029"/>
    <w:rsid w:val="0005729F"/>
    <w:rsid w:val="0006013F"/>
    <w:rsid w:val="00065553"/>
    <w:rsid w:val="0006641B"/>
    <w:rsid w:val="00066C51"/>
    <w:rsid w:val="00067196"/>
    <w:rsid w:val="00067F0F"/>
    <w:rsid w:val="000702B7"/>
    <w:rsid w:val="00072052"/>
    <w:rsid w:val="00081E4D"/>
    <w:rsid w:val="00082451"/>
    <w:rsid w:val="00092DFD"/>
    <w:rsid w:val="00093379"/>
    <w:rsid w:val="000949B9"/>
    <w:rsid w:val="000A027A"/>
    <w:rsid w:val="000A0ED2"/>
    <w:rsid w:val="000A2750"/>
    <w:rsid w:val="000A46A0"/>
    <w:rsid w:val="000A58B0"/>
    <w:rsid w:val="000A5AD5"/>
    <w:rsid w:val="000A7E98"/>
    <w:rsid w:val="000B14F5"/>
    <w:rsid w:val="000B2F6F"/>
    <w:rsid w:val="000B4A37"/>
    <w:rsid w:val="000B7097"/>
    <w:rsid w:val="000C3D0D"/>
    <w:rsid w:val="000C5239"/>
    <w:rsid w:val="000D1E25"/>
    <w:rsid w:val="000D3CD8"/>
    <w:rsid w:val="000D4AB6"/>
    <w:rsid w:val="000E4AE7"/>
    <w:rsid w:val="000F1985"/>
    <w:rsid w:val="000F492C"/>
    <w:rsid w:val="0010485B"/>
    <w:rsid w:val="00105BDA"/>
    <w:rsid w:val="001066CA"/>
    <w:rsid w:val="00106EEF"/>
    <w:rsid w:val="001101B4"/>
    <w:rsid w:val="001137FA"/>
    <w:rsid w:val="00116373"/>
    <w:rsid w:val="001214B3"/>
    <w:rsid w:val="00124B1F"/>
    <w:rsid w:val="00125253"/>
    <w:rsid w:val="00127AC3"/>
    <w:rsid w:val="001337C2"/>
    <w:rsid w:val="00140AA8"/>
    <w:rsid w:val="001410BB"/>
    <w:rsid w:val="00146D36"/>
    <w:rsid w:val="00147F86"/>
    <w:rsid w:val="00160BE5"/>
    <w:rsid w:val="00161F10"/>
    <w:rsid w:val="001621DE"/>
    <w:rsid w:val="00162D4C"/>
    <w:rsid w:val="00165183"/>
    <w:rsid w:val="00165612"/>
    <w:rsid w:val="001673D3"/>
    <w:rsid w:val="00170A13"/>
    <w:rsid w:val="00171118"/>
    <w:rsid w:val="00172BFC"/>
    <w:rsid w:val="00172FEB"/>
    <w:rsid w:val="001849DD"/>
    <w:rsid w:val="00192195"/>
    <w:rsid w:val="0019454B"/>
    <w:rsid w:val="00194EFF"/>
    <w:rsid w:val="001950A5"/>
    <w:rsid w:val="001A1FED"/>
    <w:rsid w:val="001B44D4"/>
    <w:rsid w:val="001B6495"/>
    <w:rsid w:val="001B6D6F"/>
    <w:rsid w:val="001C1E9E"/>
    <w:rsid w:val="001C2D58"/>
    <w:rsid w:val="001C31E8"/>
    <w:rsid w:val="001C6F9C"/>
    <w:rsid w:val="001D0AAC"/>
    <w:rsid w:val="001D0B5B"/>
    <w:rsid w:val="001D1636"/>
    <w:rsid w:val="001D1ED1"/>
    <w:rsid w:val="001D5B42"/>
    <w:rsid w:val="001D6C07"/>
    <w:rsid w:val="001E4165"/>
    <w:rsid w:val="001E58CD"/>
    <w:rsid w:val="001F05E8"/>
    <w:rsid w:val="001F05F0"/>
    <w:rsid w:val="001F12C8"/>
    <w:rsid w:val="001F289A"/>
    <w:rsid w:val="001F2FE0"/>
    <w:rsid w:val="001F360C"/>
    <w:rsid w:val="001F365A"/>
    <w:rsid w:val="00204DED"/>
    <w:rsid w:val="00205C99"/>
    <w:rsid w:val="00205E8E"/>
    <w:rsid w:val="00206C0B"/>
    <w:rsid w:val="0020749C"/>
    <w:rsid w:val="002108AB"/>
    <w:rsid w:val="00211288"/>
    <w:rsid w:val="00211ED1"/>
    <w:rsid w:val="00211F32"/>
    <w:rsid w:val="002206C1"/>
    <w:rsid w:val="002223B1"/>
    <w:rsid w:val="00224351"/>
    <w:rsid w:val="002255B0"/>
    <w:rsid w:val="00232E56"/>
    <w:rsid w:val="00234230"/>
    <w:rsid w:val="002343AC"/>
    <w:rsid w:val="00234A8D"/>
    <w:rsid w:val="00250061"/>
    <w:rsid w:val="00252337"/>
    <w:rsid w:val="00253047"/>
    <w:rsid w:val="00255378"/>
    <w:rsid w:val="002564A7"/>
    <w:rsid w:val="00260392"/>
    <w:rsid w:val="00264BD7"/>
    <w:rsid w:val="00267CC9"/>
    <w:rsid w:val="00267CF9"/>
    <w:rsid w:val="00270F12"/>
    <w:rsid w:val="0027310F"/>
    <w:rsid w:val="00274A44"/>
    <w:rsid w:val="002765DC"/>
    <w:rsid w:val="00276E20"/>
    <w:rsid w:val="002916AA"/>
    <w:rsid w:val="002A164B"/>
    <w:rsid w:val="002A624B"/>
    <w:rsid w:val="002A7711"/>
    <w:rsid w:val="002B670F"/>
    <w:rsid w:val="002B7329"/>
    <w:rsid w:val="002B7F43"/>
    <w:rsid w:val="002C1638"/>
    <w:rsid w:val="002C1BBF"/>
    <w:rsid w:val="002C4484"/>
    <w:rsid w:val="002C789F"/>
    <w:rsid w:val="002D0A38"/>
    <w:rsid w:val="002D1231"/>
    <w:rsid w:val="002D14F0"/>
    <w:rsid w:val="002D2B63"/>
    <w:rsid w:val="002D4EB6"/>
    <w:rsid w:val="002E0980"/>
    <w:rsid w:val="002E607D"/>
    <w:rsid w:val="002E72B6"/>
    <w:rsid w:val="002F0FA6"/>
    <w:rsid w:val="002F231B"/>
    <w:rsid w:val="0030072C"/>
    <w:rsid w:val="00300C5B"/>
    <w:rsid w:val="00302B45"/>
    <w:rsid w:val="00311BC8"/>
    <w:rsid w:val="00313AA5"/>
    <w:rsid w:val="00314DCC"/>
    <w:rsid w:val="0031630B"/>
    <w:rsid w:val="003210CB"/>
    <w:rsid w:val="00321C3F"/>
    <w:rsid w:val="0032200C"/>
    <w:rsid w:val="00324446"/>
    <w:rsid w:val="003263EC"/>
    <w:rsid w:val="00327942"/>
    <w:rsid w:val="003321E8"/>
    <w:rsid w:val="00336472"/>
    <w:rsid w:val="00337B25"/>
    <w:rsid w:val="003407FD"/>
    <w:rsid w:val="00342C54"/>
    <w:rsid w:val="003458CA"/>
    <w:rsid w:val="0035150C"/>
    <w:rsid w:val="00351EAF"/>
    <w:rsid w:val="00352F2A"/>
    <w:rsid w:val="00356153"/>
    <w:rsid w:val="00361FAF"/>
    <w:rsid w:val="00363FA9"/>
    <w:rsid w:val="00364238"/>
    <w:rsid w:val="003715A7"/>
    <w:rsid w:val="00372BFA"/>
    <w:rsid w:val="00380E23"/>
    <w:rsid w:val="00384C9D"/>
    <w:rsid w:val="0039077A"/>
    <w:rsid w:val="0039254D"/>
    <w:rsid w:val="00393FF8"/>
    <w:rsid w:val="00397C9C"/>
    <w:rsid w:val="003A3496"/>
    <w:rsid w:val="003A42C4"/>
    <w:rsid w:val="003A55B7"/>
    <w:rsid w:val="003A7182"/>
    <w:rsid w:val="003B3880"/>
    <w:rsid w:val="003C0DA5"/>
    <w:rsid w:val="003D07BD"/>
    <w:rsid w:val="003D0ACA"/>
    <w:rsid w:val="003D1EA8"/>
    <w:rsid w:val="003D20D1"/>
    <w:rsid w:val="003D2B8B"/>
    <w:rsid w:val="003D3935"/>
    <w:rsid w:val="003E0A4A"/>
    <w:rsid w:val="003E67D6"/>
    <w:rsid w:val="003F377A"/>
    <w:rsid w:val="003F3DFC"/>
    <w:rsid w:val="003F4844"/>
    <w:rsid w:val="003F4A51"/>
    <w:rsid w:val="003F5A4F"/>
    <w:rsid w:val="004027EF"/>
    <w:rsid w:val="00406208"/>
    <w:rsid w:val="00410ECF"/>
    <w:rsid w:val="0041199A"/>
    <w:rsid w:val="00411BA6"/>
    <w:rsid w:val="004171BF"/>
    <w:rsid w:val="00422896"/>
    <w:rsid w:val="00424C79"/>
    <w:rsid w:val="00426625"/>
    <w:rsid w:val="00427807"/>
    <w:rsid w:val="00432EBA"/>
    <w:rsid w:val="0043434D"/>
    <w:rsid w:val="00436B76"/>
    <w:rsid w:val="004418C7"/>
    <w:rsid w:val="00442709"/>
    <w:rsid w:val="00443A5D"/>
    <w:rsid w:val="0044428F"/>
    <w:rsid w:val="004443BC"/>
    <w:rsid w:val="004456B7"/>
    <w:rsid w:val="0045079C"/>
    <w:rsid w:val="004513B8"/>
    <w:rsid w:val="00451D4E"/>
    <w:rsid w:val="004521A9"/>
    <w:rsid w:val="00452FF2"/>
    <w:rsid w:val="00457433"/>
    <w:rsid w:val="0046172C"/>
    <w:rsid w:val="00461C34"/>
    <w:rsid w:val="00462945"/>
    <w:rsid w:val="00462F3A"/>
    <w:rsid w:val="00470AC4"/>
    <w:rsid w:val="00471C6E"/>
    <w:rsid w:val="00474203"/>
    <w:rsid w:val="0047444D"/>
    <w:rsid w:val="00485322"/>
    <w:rsid w:val="00486230"/>
    <w:rsid w:val="00490C34"/>
    <w:rsid w:val="00491232"/>
    <w:rsid w:val="0049191F"/>
    <w:rsid w:val="004933A6"/>
    <w:rsid w:val="0049752E"/>
    <w:rsid w:val="004A0543"/>
    <w:rsid w:val="004A0DE0"/>
    <w:rsid w:val="004A1987"/>
    <w:rsid w:val="004A3458"/>
    <w:rsid w:val="004A372D"/>
    <w:rsid w:val="004A3864"/>
    <w:rsid w:val="004A38E0"/>
    <w:rsid w:val="004B0278"/>
    <w:rsid w:val="004B5A02"/>
    <w:rsid w:val="004B6D34"/>
    <w:rsid w:val="004B7EC6"/>
    <w:rsid w:val="004C3204"/>
    <w:rsid w:val="004C6083"/>
    <w:rsid w:val="004C7079"/>
    <w:rsid w:val="004C77C5"/>
    <w:rsid w:val="004D1590"/>
    <w:rsid w:val="004D47B0"/>
    <w:rsid w:val="004D6769"/>
    <w:rsid w:val="004D67BB"/>
    <w:rsid w:val="004D688B"/>
    <w:rsid w:val="004D774A"/>
    <w:rsid w:val="004E0988"/>
    <w:rsid w:val="004E7047"/>
    <w:rsid w:val="004F0802"/>
    <w:rsid w:val="004F4448"/>
    <w:rsid w:val="004F610E"/>
    <w:rsid w:val="004F621B"/>
    <w:rsid w:val="00500C9A"/>
    <w:rsid w:val="005050B6"/>
    <w:rsid w:val="0050620C"/>
    <w:rsid w:val="005062C7"/>
    <w:rsid w:val="0050757A"/>
    <w:rsid w:val="0051454E"/>
    <w:rsid w:val="00514C4D"/>
    <w:rsid w:val="005153BE"/>
    <w:rsid w:val="00520363"/>
    <w:rsid w:val="00521ADF"/>
    <w:rsid w:val="00522D9F"/>
    <w:rsid w:val="00524952"/>
    <w:rsid w:val="005348A0"/>
    <w:rsid w:val="00550500"/>
    <w:rsid w:val="00551790"/>
    <w:rsid w:val="00552211"/>
    <w:rsid w:val="00554F6F"/>
    <w:rsid w:val="00556E99"/>
    <w:rsid w:val="00564394"/>
    <w:rsid w:val="00566B11"/>
    <w:rsid w:val="005675EF"/>
    <w:rsid w:val="005705D7"/>
    <w:rsid w:val="00571C4C"/>
    <w:rsid w:val="00575CB9"/>
    <w:rsid w:val="00577081"/>
    <w:rsid w:val="00580C49"/>
    <w:rsid w:val="00584C13"/>
    <w:rsid w:val="005864B0"/>
    <w:rsid w:val="00591003"/>
    <w:rsid w:val="005A1BA6"/>
    <w:rsid w:val="005A737B"/>
    <w:rsid w:val="005A766F"/>
    <w:rsid w:val="005B624C"/>
    <w:rsid w:val="005B6B46"/>
    <w:rsid w:val="005B7332"/>
    <w:rsid w:val="005C0E90"/>
    <w:rsid w:val="005C1E02"/>
    <w:rsid w:val="005C3E87"/>
    <w:rsid w:val="005C458E"/>
    <w:rsid w:val="005C792D"/>
    <w:rsid w:val="005D186C"/>
    <w:rsid w:val="005D3843"/>
    <w:rsid w:val="005D52BA"/>
    <w:rsid w:val="005D56CC"/>
    <w:rsid w:val="005E24EB"/>
    <w:rsid w:val="005E2B38"/>
    <w:rsid w:val="005E5BB9"/>
    <w:rsid w:val="005F3FA1"/>
    <w:rsid w:val="005F4B77"/>
    <w:rsid w:val="005F6577"/>
    <w:rsid w:val="005F758A"/>
    <w:rsid w:val="00601224"/>
    <w:rsid w:val="00601802"/>
    <w:rsid w:val="006025A1"/>
    <w:rsid w:val="00606757"/>
    <w:rsid w:val="00606E28"/>
    <w:rsid w:val="006100D2"/>
    <w:rsid w:val="00612077"/>
    <w:rsid w:val="006238F5"/>
    <w:rsid w:val="0062795C"/>
    <w:rsid w:val="00631001"/>
    <w:rsid w:val="006319CF"/>
    <w:rsid w:val="00632072"/>
    <w:rsid w:val="00640E8F"/>
    <w:rsid w:val="00643606"/>
    <w:rsid w:val="006438C5"/>
    <w:rsid w:val="00645327"/>
    <w:rsid w:val="00647374"/>
    <w:rsid w:val="006557C7"/>
    <w:rsid w:val="00656C47"/>
    <w:rsid w:val="006609D7"/>
    <w:rsid w:val="00660C79"/>
    <w:rsid w:val="00662A54"/>
    <w:rsid w:val="00666C91"/>
    <w:rsid w:val="006728DC"/>
    <w:rsid w:val="006735EB"/>
    <w:rsid w:val="006740A7"/>
    <w:rsid w:val="006757B2"/>
    <w:rsid w:val="00675A0E"/>
    <w:rsid w:val="00681D7C"/>
    <w:rsid w:val="006840A5"/>
    <w:rsid w:val="00685954"/>
    <w:rsid w:val="00686AE8"/>
    <w:rsid w:val="00686CF4"/>
    <w:rsid w:val="00686F86"/>
    <w:rsid w:val="0068785F"/>
    <w:rsid w:val="006A1643"/>
    <w:rsid w:val="006A3769"/>
    <w:rsid w:val="006A62EF"/>
    <w:rsid w:val="006B3FE0"/>
    <w:rsid w:val="006B43F8"/>
    <w:rsid w:val="006B650D"/>
    <w:rsid w:val="006C20FE"/>
    <w:rsid w:val="006D2C05"/>
    <w:rsid w:val="006D3693"/>
    <w:rsid w:val="006E014D"/>
    <w:rsid w:val="006E069A"/>
    <w:rsid w:val="006E11B1"/>
    <w:rsid w:val="006E3F4A"/>
    <w:rsid w:val="006E4753"/>
    <w:rsid w:val="006E4ADF"/>
    <w:rsid w:val="006E7C5B"/>
    <w:rsid w:val="006E7C78"/>
    <w:rsid w:val="006F14E2"/>
    <w:rsid w:val="006F2BE7"/>
    <w:rsid w:val="006F3411"/>
    <w:rsid w:val="006F7174"/>
    <w:rsid w:val="00702996"/>
    <w:rsid w:val="00703205"/>
    <w:rsid w:val="0070555E"/>
    <w:rsid w:val="00707C7A"/>
    <w:rsid w:val="00712D06"/>
    <w:rsid w:val="00713349"/>
    <w:rsid w:val="0071398B"/>
    <w:rsid w:val="00714149"/>
    <w:rsid w:val="007212D0"/>
    <w:rsid w:val="0072229F"/>
    <w:rsid w:val="007239CF"/>
    <w:rsid w:val="00723A67"/>
    <w:rsid w:val="00725260"/>
    <w:rsid w:val="00725819"/>
    <w:rsid w:val="00730C63"/>
    <w:rsid w:val="0073107F"/>
    <w:rsid w:val="00737AE0"/>
    <w:rsid w:val="00741F82"/>
    <w:rsid w:val="00742333"/>
    <w:rsid w:val="00766C64"/>
    <w:rsid w:val="0077067C"/>
    <w:rsid w:val="007719FC"/>
    <w:rsid w:val="00775F20"/>
    <w:rsid w:val="00795494"/>
    <w:rsid w:val="007A2B95"/>
    <w:rsid w:val="007A3A26"/>
    <w:rsid w:val="007B0234"/>
    <w:rsid w:val="007B14E5"/>
    <w:rsid w:val="007B59AA"/>
    <w:rsid w:val="007B5F94"/>
    <w:rsid w:val="007B6AE7"/>
    <w:rsid w:val="007B76E2"/>
    <w:rsid w:val="007C1B39"/>
    <w:rsid w:val="007C23FE"/>
    <w:rsid w:val="007C4679"/>
    <w:rsid w:val="007C52A0"/>
    <w:rsid w:val="007D06D3"/>
    <w:rsid w:val="007E010E"/>
    <w:rsid w:val="007E02D9"/>
    <w:rsid w:val="007E1B1C"/>
    <w:rsid w:val="007E6EB1"/>
    <w:rsid w:val="007E707D"/>
    <w:rsid w:val="007F1C2B"/>
    <w:rsid w:val="007F30B2"/>
    <w:rsid w:val="00806EF9"/>
    <w:rsid w:val="00807CF7"/>
    <w:rsid w:val="00807D81"/>
    <w:rsid w:val="0081090E"/>
    <w:rsid w:val="0081263B"/>
    <w:rsid w:val="00812B69"/>
    <w:rsid w:val="00813B66"/>
    <w:rsid w:val="00822968"/>
    <w:rsid w:val="00824258"/>
    <w:rsid w:val="00825312"/>
    <w:rsid w:val="0082549B"/>
    <w:rsid w:val="00830795"/>
    <w:rsid w:val="008321A2"/>
    <w:rsid w:val="008339C4"/>
    <w:rsid w:val="00834AD5"/>
    <w:rsid w:val="00836F07"/>
    <w:rsid w:val="00842841"/>
    <w:rsid w:val="00845DF0"/>
    <w:rsid w:val="0084639A"/>
    <w:rsid w:val="00847C27"/>
    <w:rsid w:val="0085168D"/>
    <w:rsid w:val="00854D4B"/>
    <w:rsid w:val="00857939"/>
    <w:rsid w:val="00871EA8"/>
    <w:rsid w:val="00871FFA"/>
    <w:rsid w:val="00872409"/>
    <w:rsid w:val="00874033"/>
    <w:rsid w:val="00881D63"/>
    <w:rsid w:val="00896076"/>
    <w:rsid w:val="008A080D"/>
    <w:rsid w:val="008A19F0"/>
    <w:rsid w:val="008A3BC6"/>
    <w:rsid w:val="008A7DE5"/>
    <w:rsid w:val="008A7FCD"/>
    <w:rsid w:val="008B084E"/>
    <w:rsid w:val="008B2A6D"/>
    <w:rsid w:val="008B6737"/>
    <w:rsid w:val="008B6B36"/>
    <w:rsid w:val="008C0852"/>
    <w:rsid w:val="008C5C5E"/>
    <w:rsid w:val="008D1124"/>
    <w:rsid w:val="008D27BD"/>
    <w:rsid w:val="008D37FD"/>
    <w:rsid w:val="008D44FD"/>
    <w:rsid w:val="008D4D1F"/>
    <w:rsid w:val="008D7DCA"/>
    <w:rsid w:val="008E02AC"/>
    <w:rsid w:val="008E0780"/>
    <w:rsid w:val="008E1BC5"/>
    <w:rsid w:val="008E219E"/>
    <w:rsid w:val="008E30AB"/>
    <w:rsid w:val="008E32B0"/>
    <w:rsid w:val="008E717E"/>
    <w:rsid w:val="008E7B2B"/>
    <w:rsid w:val="008F0298"/>
    <w:rsid w:val="008F23ED"/>
    <w:rsid w:val="008F5B11"/>
    <w:rsid w:val="00901655"/>
    <w:rsid w:val="00901CF0"/>
    <w:rsid w:val="009026A1"/>
    <w:rsid w:val="00921C7C"/>
    <w:rsid w:val="0092246E"/>
    <w:rsid w:val="009246F1"/>
    <w:rsid w:val="00935072"/>
    <w:rsid w:val="00940E2F"/>
    <w:rsid w:val="00941BFA"/>
    <w:rsid w:val="00944D5A"/>
    <w:rsid w:val="00946571"/>
    <w:rsid w:val="0095056A"/>
    <w:rsid w:val="00952170"/>
    <w:rsid w:val="00954710"/>
    <w:rsid w:val="00957DC1"/>
    <w:rsid w:val="00966551"/>
    <w:rsid w:val="009665C1"/>
    <w:rsid w:val="00972260"/>
    <w:rsid w:val="00973236"/>
    <w:rsid w:val="009748FA"/>
    <w:rsid w:val="00975085"/>
    <w:rsid w:val="00976C16"/>
    <w:rsid w:val="00977C71"/>
    <w:rsid w:val="00990181"/>
    <w:rsid w:val="00993BF2"/>
    <w:rsid w:val="009943BA"/>
    <w:rsid w:val="00994698"/>
    <w:rsid w:val="00997E2A"/>
    <w:rsid w:val="009A2E67"/>
    <w:rsid w:val="009A64FD"/>
    <w:rsid w:val="009B0475"/>
    <w:rsid w:val="009B0FB5"/>
    <w:rsid w:val="009B1416"/>
    <w:rsid w:val="009B1E8E"/>
    <w:rsid w:val="009B4A31"/>
    <w:rsid w:val="009B6BC7"/>
    <w:rsid w:val="009D0B80"/>
    <w:rsid w:val="009D210E"/>
    <w:rsid w:val="009D28E5"/>
    <w:rsid w:val="009D2BCD"/>
    <w:rsid w:val="009D302F"/>
    <w:rsid w:val="009D3CB5"/>
    <w:rsid w:val="009D4289"/>
    <w:rsid w:val="009D651C"/>
    <w:rsid w:val="009E2BF9"/>
    <w:rsid w:val="009F0AD8"/>
    <w:rsid w:val="009F39A9"/>
    <w:rsid w:val="00A01A70"/>
    <w:rsid w:val="00A01FF2"/>
    <w:rsid w:val="00A05212"/>
    <w:rsid w:val="00A13700"/>
    <w:rsid w:val="00A143A2"/>
    <w:rsid w:val="00A14857"/>
    <w:rsid w:val="00A14948"/>
    <w:rsid w:val="00A16E69"/>
    <w:rsid w:val="00A20D97"/>
    <w:rsid w:val="00A212E5"/>
    <w:rsid w:val="00A21D9F"/>
    <w:rsid w:val="00A2262C"/>
    <w:rsid w:val="00A2300E"/>
    <w:rsid w:val="00A31723"/>
    <w:rsid w:val="00A35C1B"/>
    <w:rsid w:val="00A44D93"/>
    <w:rsid w:val="00A54AEF"/>
    <w:rsid w:val="00A56DBD"/>
    <w:rsid w:val="00A6062C"/>
    <w:rsid w:val="00A61465"/>
    <w:rsid w:val="00A63659"/>
    <w:rsid w:val="00A64D1D"/>
    <w:rsid w:val="00A67A5D"/>
    <w:rsid w:val="00A67B30"/>
    <w:rsid w:val="00A72EF8"/>
    <w:rsid w:val="00A753A7"/>
    <w:rsid w:val="00A84798"/>
    <w:rsid w:val="00A95504"/>
    <w:rsid w:val="00A9607C"/>
    <w:rsid w:val="00A9639B"/>
    <w:rsid w:val="00AA33A7"/>
    <w:rsid w:val="00AA6B38"/>
    <w:rsid w:val="00AB246A"/>
    <w:rsid w:val="00AB39FA"/>
    <w:rsid w:val="00AB6F06"/>
    <w:rsid w:val="00AB7F95"/>
    <w:rsid w:val="00AC172E"/>
    <w:rsid w:val="00AC33E4"/>
    <w:rsid w:val="00AC4EF0"/>
    <w:rsid w:val="00AC5714"/>
    <w:rsid w:val="00AC58A8"/>
    <w:rsid w:val="00AC5A4E"/>
    <w:rsid w:val="00AD11DE"/>
    <w:rsid w:val="00AD2273"/>
    <w:rsid w:val="00AD3410"/>
    <w:rsid w:val="00AD7370"/>
    <w:rsid w:val="00AE0DEF"/>
    <w:rsid w:val="00AE5396"/>
    <w:rsid w:val="00AF01D8"/>
    <w:rsid w:val="00AF4242"/>
    <w:rsid w:val="00B01DC8"/>
    <w:rsid w:val="00B0289F"/>
    <w:rsid w:val="00B035DA"/>
    <w:rsid w:val="00B04124"/>
    <w:rsid w:val="00B044D1"/>
    <w:rsid w:val="00B06942"/>
    <w:rsid w:val="00B13AC0"/>
    <w:rsid w:val="00B14DE2"/>
    <w:rsid w:val="00B17C27"/>
    <w:rsid w:val="00B219C3"/>
    <w:rsid w:val="00B2333E"/>
    <w:rsid w:val="00B24CB2"/>
    <w:rsid w:val="00B25CF0"/>
    <w:rsid w:val="00B27445"/>
    <w:rsid w:val="00B3013D"/>
    <w:rsid w:val="00B324CB"/>
    <w:rsid w:val="00B33F64"/>
    <w:rsid w:val="00B354D5"/>
    <w:rsid w:val="00B36A51"/>
    <w:rsid w:val="00B4292E"/>
    <w:rsid w:val="00B43AB5"/>
    <w:rsid w:val="00B457E5"/>
    <w:rsid w:val="00B47E68"/>
    <w:rsid w:val="00B5205D"/>
    <w:rsid w:val="00B53042"/>
    <w:rsid w:val="00B536C0"/>
    <w:rsid w:val="00B54C3C"/>
    <w:rsid w:val="00B60FB7"/>
    <w:rsid w:val="00B6113F"/>
    <w:rsid w:val="00B6208B"/>
    <w:rsid w:val="00B62E7D"/>
    <w:rsid w:val="00B62FE2"/>
    <w:rsid w:val="00B640FA"/>
    <w:rsid w:val="00B65CE9"/>
    <w:rsid w:val="00B714C5"/>
    <w:rsid w:val="00B71580"/>
    <w:rsid w:val="00B7620F"/>
    <w:rsid w:val="00B76C27"/>
    <w:rsid w:val="00B7722C"/>
    <w:rsid w:val="00B80087"/>
    <w:rsid w:val="00B81A43"/>
    <w:rsid w:val="00B82587"/>
    <w:rsid w:val="00B828CE"/>
    <w:rsid w:val="00B83413"/>
    <w:rsid w:val="00B85BFD"/>
    <w:rsid w:val="00B86A5F"/>
    <w:rsid w:val="00B90B19"/>
    <w:rsid w:val="00B91204"/>
    <w:rsid w:val="00BA26E3"/>
    <w:rsid w:val="00BA41A8"/>
    <w:rsid w:val="00BA4D9F"/>
    <w:rsid w:val="00BA64AA"/>
    <w:rsid w:val="00BA7699"/>
    <w:rsid w:val="00BB15D3"/>
    <w:rsid w:val="00BB1908"/>
    <w:rsid w:val="00BB65FA"/>
    <w:rsid w:val="00BB685A"/>
    <w:rsid w:val="00BB7801"/>
    <w:rsid w:val="00BC0112"/>
    <w:rsid w:val="00BC7811"/>
    <w:rsid w:val="00BD090A"/>
    <w:rsid w:val="00BD2CE0"/>
    <w:rsid w:val="00BD79E1"/>
    <w:rsid w:val="00BE038D"/>
    <w:rsid w:val="00BF31D4"/>
    <w:rsid w:val="00BF4A5D"/>
    <w:rsid w:val="00BF68C7"/>
    <w:rsid w:val="00C00051"/>
    <w:rsid w:val="00C00611"/>
    <w:rsid w:val="00C00EF6"/>
    <w:rsid w:val="00C064C0"/>
    <w:rsid w:val="00C07A56"/>
    <w:rsid w:val="00C11E1D"/>
    <w:rsid w:val="00C1510F"/>
    <w:rsid w:val="00C1780C"/>
    <w:rsid w:val="00C20D43"/>
    <w:rsid w:val="00C21647"/>
    <w:rsid w:val="00C25268"/>
    <w:rsid w:val="00C26574"/>
    <w:rsid w:val="00C26B1B"/>
    <w:rsid w:val="00C30C1E"/>
    <w:rsid w:val="00C31AE1"/>
    <w:rsid w:val="00C3646A"/>
    <w:rsid w:val="00C47E6B"/>
    <w:rsid w:val="00C55673"/>
    <w:rsid w:val="00C61E39"/>
    <w:rsid w:val="00C61EF3"/>
    <w:rsid w:val="00C62C3C"/>
    <w:rsid w:val="00C71AA3"/>
    <w:rsid w:val="00C73002"/>
    <w:rsid w:val="00C74E0E"/>
    <w:rsid w:val="00C771E3"/>
    <w:rsid w:val="00C81952"/>
    <w:rsid w:val="00C83B2C"/>
    <w:rsid w:val="00C83CDD"/>
    <w:rsid w:val="00C97DE6"/>
    <w:rsid w:val="00CA10FE"/>
    <w:rsid w:val="00CA4FDA"/>
    <w:rsid w:val="00CB34DA"/>
    <w:rsid w:val="00CB69D5"/>
    <w:rsid w:val="00CB7863"/>
    <w:rsid w:val="00CC1CE6"/>
    <w:rsid w:val="00CC2406"/>
    <w:rsid w:val="00CC46A7"/>
    <w:rsid w:val="00CC5DA1"/>
    <w:rsid w:val="00CC7F2C"/>
    <w:rsid w:val="00CD262B"/>
    <w:rsid w:val="00CD337C"/>
    <w:rsid w:val="00CE20CB"/>
    <w:rsid w:val="00CE5BDE"/>
    <w:rsid w:val="00CE7651"/>
    <w:rsid w:val="00CE7AC6"/>
    <w:rsid w:val="00CE7EF8"/>
    <w:rsid w:val="00CF116C"/>
    <w:rsid w:val="00CF36B7"/>
    <w:rsid w:val="00D00422"/>
    <w:rsid w:val="00D00E06"/>
    <w:rsid w:val="00D0737F"/>
    <w:rsid w:val="00D13137"/>
    <w:rsid w:val="00D14462"/>
    <w:rsid w:val="00D14F8B"/>
    <w:rsid w:val="00D152A6"/>
    <w:rsid w:val="00D2198D"/>
    <w:rsid w:val="00D26E70"/>
    <w:rsid w:val="00D311C0"/>
    <w:rsid w:val="00D3149F"/>
    <w:rsid w:val="00D349F6"/>
    <w:rsid w:val="00D34CB1"/>
    <w:rsid w:val="00D353A3"/>
    <w:rsid w:val="00D400C5"/>
    <w:rsid w:val="00D42DC5"/>
    <w:rsid w:val="00D456BD"/>
    <w:rsid w:val="00D47613"/>
    <w:rsid w:val="00D518BC"/>
    <w:rsid w:val="00D5388C"/>
    <w:rsid w:val="00D5527E"/>
    <w:rsid w:val="00D56846"/>
    <w:rsid w:val="00D57D33"/>
    <w:rsid w:val="00D61B3E"/>
    <w:rsid w:val="00D6404B"/>
    <w:rsid w:val="00D70CF7"/>
    <w:rsid w:val="00D806DA"/>
    <w:rsid w:val="00D80CD3"/>
    <w:rsid w:val="00D847EF"/>
    <w:rsid w:val="00D8608C"/>
    <w:rsid w:val="00D921AC"/>
    <w:rsid w:val="00D9375F"/>
    <w:rsid w:val="00D959FE"/>
    <w:rsid w:val="00D95D79"/>
    <w:rsid w:val="00DA05AB"/>
    <w:rsid w:val="00DA179F"/>
    <w:rsid w:val="00DB00BF"/>
    <w:rsid w:val="00DB2AA1"/>
    <w:rsid w:val="00DB3E32"/>
    <w:rsid w:val="00DB4004"/>
    <w:rsid w:val="00DC07F9"/>
    <w:rsid w:val="00DC3AFC"/>
    <w:rsid w:val="00DD18B3"/>
    <w:rsid w:val="00DD5C98"/>
    <w:rsid w:val="00DE1487"/>
    <w:rsid w:val="00DE1616"/>
    <w:rsid w:val="00DE1EF5"/>
    <w:rsid w:val="00DE4ADC"/>
    <w:rsid w:val="00DF6442"/>
    <w:rsid w:val="00E0260D"/>
    <w:rsid w:val="00E02B66"/>
    <w:rsid w:val="00E04437"/>
    <w:rsid w:val="00E106DC"/>
    <w:rsid w:val="00E11BAA"/>
    <w:rsid w:val="00E126F0"/>
    <w:rsid w:val="00E213F0"/>
    <w:rsid w:val="00E219AE"/>
    <w:rsid w:val="00E21EF4"/>
    <w:rsid w:val="00E25402"/>
    <w:rsid w:val="00E2783A"/>
    <w:rsid w:val="00E332DA"/>
    <w:rsid w:val="00E359EE"/>
    <w:rsid w:val="00E37442"/>
    <w:rsid w:val="00E37ABC"/>
    <w:rsid w:val="00E43C9C"/>
    <w:rsid w:val="00E47ADD"/>
    <w:rsid w:val="00E503B4"/>
    <w:rsid w:val="00E508B6"/>
    <w:rsid w:val="00E50CCA"/>
    <w:rsid w:val="00E52BA3"/>
    <w:rsid w:val="00E541B2"/>
    <w:rsid w:val="00E62B67"/>
    <w:rsid w:val="00E63088"/>
    <w:rsid w:val="00E64985"/>
    <w:rsid w:val="00E6551F"/>
    <w:rsid w:val="00E6696B"/>
    <w:rsid w:val="00E709C6"/>
    <w:rsid w:val="00E72807"/>
    <w:rsid w:val="00E73FA3"/>
    <w:rsid w:val="00E8153D"/>
    <w:rsid w:val="00E81A07"/>
    <w:rsid w:val="00E849A2"/>
    <w:rsid w:val="00E850E3"/>
    <w:rsid w:val="00E86216"/>
    <w:rsid w:val="00E90A53"/>
    <w:rsid w:val="00E91E37"/>
    <w:rsid w:val="00E9251F"/>
    <w:rsid w:val="00E962CF"/>
    <w:rsid w:val="00E9674B"/>
    <w:rsid w:val="00EA5377"/>
    <w:rsid w:val="00EA5A50"/>
    <w:rsid w:val="00EA636B"/>
    <w:rsid w:val="00EB0EEA"/>
    <w:rsid w:val="00EB3B6A"/>
    <w:rsid w:val="00EB5BAA"/>
    <w:rsid w:val="00EB77F1"/>
    <w:rsid w:val="00EB7B22"/>
    <w:rsid w:val="00EC417E"/>
    <w:rsid w:val="00EC7775"/>
    <w:rsid w:val="00ED07E3"/>
    <w:rsid w:val="00ED617C"/>
    <w:rsid w:val="00EE18AE"/>
    <w:rsid w:val="00EE31D1"/>
    <w:rsid w:val="00EE327C"/>
    <w:rsid w:val="00EE3B81"/>
    <w:rsid w:val="00EE3FA1"/>
    <w:rsid w:val="00EF0054"/>
    <w:rsid w:val="00EF1A2D"/>
    <w:rsid w:val="00EF369A"/>
    <w:rsid w:val="00F00AD3"/>
    <w:rsid w:val="00F01FDF"/>
    <w:rsid w:val="00F021DD"/>
    <w:rsid w:val="00F02835"/>
    <w:rsid w:val="00F04B6A"/>
    <w:rsid w:val="00F07696"/>
    <w:rsid w:val="00F107E9"/>
    <w:rsid w:val="00F16F8C"/>
    <w:rsid w:val="00F17740"/>
    <w:rsid w:val="00F20E19"/>
    <w:rsid w:val="00F21D86"/>
    <w:rsid w:val="00F22756"/>
    <w:rsid w:val="00F22AA5"/>
    <w:rsid w:val="00F230E6"/>
    <w:rsid w:val="00F27B61"/>
    <w:rsid w:val="00F33423"/>
    <w:rsid w:val="00F34612"/>
    <w:rsid w:val="00F34DC0"/>
    <w:rsid w:val="00F35894"/>
    <w:rsid w:val="00F41518"/>
    <w:rsid w:val="00F45367"/>
    <w:rsid w:val="00F509E0"/>
    <w:rsid w:val="00F51BFC"/>
    <w:rsid w:val="00F5510E"/>
    <w:rsid w:val="00F561C5"/>
    <w:rsid w:val="00F57904"/>
    <w:rsid w:val="00F66FDC"/>
    <w:rsid w:val="00F67F23"/>
    <w:rsid w:val="00F67FFC"/>
    <w:rsid w:val="00F70977"/>
    <w:rsid w:val="00F709E3"/>
    <w:rsid w:val="00F71EF9"/>
    <w:rsid w:val="00F748BD"/>
    <w:rsid w:val="00F7598F"/>
    <w:rsid w:val="00F763F0"/>
    <w:rsid w:val="00F855D0"/>
    <w:rsid w:val="00F855EE"/>
    <w:rsid w:val="00F9043D"/>
    <w:rsid w:val="00F93A9B"/>
    <w:rsid w:val="00FA2678"/>
    <w:rsid w:val="00FA422D"/>
    <w:rsid w:val="00FA46C5"/>
    <w:rsid w:val="00FB424E"/>
    <w:rsid w:val="00FB704A"/>
    <w:rsid w:val="00FB70AC"/>
    <w:rsid w:val="00FC3213"/>
    <w:rsid w:val="00FC3495"/>
    <w:rsid w:val="00FC5903"/>
    <w:rsid w:val="00FC755B"/>
    <w:rsid w:val="00FD0667"/>
    <w:rsid w:val="00FD1443"/>
    <w:rsid w:val="00FD2D24"/>
    <w:rsid w:val="00FD3DAC"/>
    <w:rsid w:val="00FD4ED4"/>
    <w:rsid w:val="00FD7460"/>
    <w:rsid w:val="00FE3193"/>
    <w:rsid w:val="00FE4E3C"/>
    <w:rsid w:val="00FE7407"/>
    <w:rsid w:val="00FF12AE"/>
    <w:rsid w:val="00FF3938"/>
    <w:rsid w:val="00FF5F51"/>
    <w:rsid w:val="00FF7B9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14C813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B650D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12">
    <w:name w:val="Заголовок1"/>
    <w:basedOn w:val="a0"/>
    <w:qFormat/>
    <w:rsid w:val="00093379"/>
    <w:pPr>
      <w:spacing w:after="80"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c">
    <w:name w:val="Table Grid"/>
    <w:basedOn w:val="a2"/>
    <w:uiPriority w:val="59"/>
    <w:rsid w:val="00575C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e">
    <w:name w:val="Просто текст"/>
    <w:basedOn w:val="a4"/>
    <w:link w:val="af"/>
    <w:uiPriority w:val="2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  <w:style w:type="paragraph" w:styleId="af3">
    <w:name w:val="Plain Text"/>
    <w:basedOn w:val="a0"/>
    <w:link w:val="af4"/>
    <w:unhideWhenUsed/>
    <w:rsid w:val="00CC2406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af4">
    <w:name w:val="Текст Знак"/>
    <w:basedOn w:val="a1"/>
    <w:link w:val="af3"/>
    <w:rsid w:val="00CC2406"/>
    <w:rPr>
      <w:rFonts w:ascii="Consolas" w:hAnsi="Consolas"/>
      <w:sz w:val="21"/>
      <w:szCs w:val="21"/>
    </w:rPr>
  </w:style>
  <w:style w:type="character" w:customStyle="1" w:styleId="af">
    <w:name w:val="Просто текст Знак"/>
    <w:basedOn w:val="a1"/>
    <w:link w:val="ae"/>
    <w:uiPriority w:val="2"/>
    <w:rsid w:val="007C4679"/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5">
    <w:name w:val="Подпись рисунка"/>
    <w:basedOn w:val="ae"/>
    <w:link w:val="af6"/>
    <w:uiPriority w:val="13"/>
    <w:qFormat/>
    <w:rsid w:val="00FB70AC"/>
    <w:pPr>
      <w:spacing w:after="280"/>
      <w:contextualSpacing/>
      <w:jc w:val="center"/>
    </w:pPr>
    <w:rPr>
      <w:bCs w:val="0"/>
    </w:rPr>
  </w:style>
  <w:style w:type="character" w:customStyle="1" w:styleId="af6">
    <w:name w:val="Подпись рисунка Знак"/>
    <w:basedOn w:val="af"/>
    <w:link w:val="af5"/>
    <w:uiPriority w:val="13"/>
    <w:rsid w:val="00FB70AC"/>
    <w:rPr>
      <w:rFonts w:ascii="Times New Roman" w:eastAsia="Times New Roman" w:hAnsi="Times New Roman" w:cs="Times New Roman"/>
      <w:bCs w:val="0"/>
      <w:sz w:val="28"/>
      <w:szCs w:val="28"/>
    </w:rPr>
  </w:style>
  <w:style w:type="paragraph" w:customStyle="1" w:styleId="FR4">
    <w:name w:val="FR4"/>
    <w:rsid w:val="00D14F8B"/>
    <w:pPr>
      <w:widowControl w:val="0"/>
      <w:spacing w:after="0" w:line="320" w:lineRule="auto"/>
      <w:ind w:left="40" w:firstLine="280"/>
    </w:pPr>
    <w:rPr>
      <w:rFonts w:ascii="Times New Roman" w:eastAsia="Times New Roman" w:hAnsi="Times New Roman" w:cs="Times New Roman"/>
      <w:snapToGrid w:val="0"/>
      <w:sz w:val="18"/>
      <w:szCs w:val="20"/>
      <w:lang w:eastAsia="ru-RU"/>
    </w:rPr>
  </w:style>
  <w:style w:type="paragraph" w:customStyle="1" w:styleId="FR1">
    <w:name w:val="FR1"/>
    <w:rsid w:val="00A13700"/>
    <w:pPr>
      <w:widowControl w:val="0"/>
      <w:spacing w:after="0" w:line="240" w:lineRule="auto"/>
    </w:pPr>
    <w:rPr>
      <w:rFonts w:ascii="Arial" w:eastAsia="Times New Roman" w:hAnsi="Arial" w:cs="Times New Roman"/>
      <w:b/>
      <w:snapToGrid w:val="0"/>
      <w:sz w:val="32"/>
      <w:szCs w:val="20"/>
      <w:lang w:eastAsia="ru-RU"/>
    </w:rPr>
  </w:style>
  <w:style w:type="paragraph" w:customStyle="1" w:styleId="FR3">
    <w:name w:val="FR3"/>
    <w:rsid w:val="00A13700"/>
    <w:pPr>
      <w:widowControl w:val="0"/>
      <w:spacing w:after="0" w:line="260" w:lineRule="auto"/>
      <w:ind w:left="200" w:firstLine="300"/>
    </w:pPr>
    <w:rPr>
      <w:rFonts w:ascii="Arial" w:eastAsia="Times New Roman" w:hAnsi="Arial" w:cs="Times New Roman"/>
      <w:snapToGrid w:val="0"/>
      <w:sz w:val="18"/>
      <w:szCs w:val="20"/>
      <w:lang w:eastAsia="ru-RU"/>
    </w:rPr>
  </w:style>
  <w:style w:type="paragraph" w:styleId="af7">
    <w:name w:val="List Paragraph"/>
    <w:basedOn w:val="a0"/>
    <w:qFormat/>
    <w:rsid w:val="00D3149F"/>
    <w:pPr>
      <w:ind w:left="720"/>
      <w:contextualSpacing/>
    </w:pPr>
  </w:style>
  <w:style w:type="character" w:styleId="af8">
    <w:name w:val="Placeholder Text"/>
    <w:basedOn w:val="a1"/>
    <w:uiPriority w:val="99"/>
    <w:semiHidden/>
    <w:rsid w:val="00B33F6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6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5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2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2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9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3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35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1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21" Type="http://schemas.openxmlformats.org/officeDocument/2006/relationships/image" Target="media/image7.wmf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package" Target="embeddings/Microsoft_Visio_Drawing2.vsdx"/><Relationship Id="rId37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.vsdx"/><Relationship Id="rId35" Type="http://schemas.openxmlformats.org/officeDocument/2006/relationships/package" Target="embeddings/Microsoft_Visio_Drawing3.vsdx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4DB79A-D73A-461A-940D-9AA44769C8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4</TotalTime>
  <Pages>10</Pages>
  <Words>1105</Words>
  <Characters>6304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niil Shchesnyak</dc:creator>
  <cp:lastModifiedBy>Daniil Shchesnyak</cp:lastModifiedBy>
  <cp:revision>746</cp:revision>
  <cp:lastPrinted>2015-10-04T20:20:00Z</cp:lastPrinted>
  <dcterms:created xsi:type="dcterms:W3CDTF">2015-09-16T10:20:00Z</dcterms:created>
  <dcterms:modified xsi:type="dcterms:W3CDTF">2017-12-09T08:20:00Z</dcterms:modified>
</cp:coreProperties>
</file>